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C3CCCEA" w14:textId="72370C6F" w:rsidR="00EC59C6" w:rsidRPr="002C0834" w:rsidRDefault="0025727D" w:rsidP="002C0834">
      <w:pPr>
        <w:spacing w:after="0"/>
        <w:jc w:val="center"/>
        <w:rPr>
          <w:b/>
          <w:sz w:val="28"/>
        </w:rPr>
      </w:pPr>
      <w:r>
        <w:rPr>
          <w:b/>
          <w:sz w:val="28"/>
        </w:rPr>
        <w:t>ISS4014</w:t>
      </w:r>
      <w:r w:rsidR="00281A35" w:rsidRPr="002C0834">
        <w:rPr>
          <w:b/>
          <w:sz w:val="28"/>
        </w:rPr>
        <w:t xml:space="preserve"> – Database </w:t>
      </w:r>
      <w:r>
        <w:rPr>
          <w:b/>
          <w:sz w:val="28"/>
        </w:rPr>
        <w:t>Systems and Web Integration</w:t>
      </w:r>
    </w:p>
    <w:p w14:paraId="038E1217" w14:textId="264BC06F" w:rsidR="00281A35" w:rsidRPr="002C0834" w:rsidRDefault="0025727D" w:rsidP="002C0834">
      <w:pPr>
        <w:spacing w:after="0"/>
        <w:jc w:val="center"/>
        <w:rPr>
          <w:b/>
          <w:sz w:val="28"/>
        </w:rPr>
      </w:pPr>
      <w:r>
        <w:rPr>
          <w:b/>
          <w:sz w:val="28"/>
        </w:rPr>
        <w:t>Chapter 03</w:t>
      </w:r>
      <w:r w:rsidR="00281A35" w:rsidRPr="002C0834">
        <w:rPr>
          <w:b/>
          <w:sz w:val="28"/>
        </w:rPr>
        <w:t xml:space="preserve"> – </w:t>
      </w:r>
      <w:r w:rsidR="009A706D">
        <w:rPr>
          <w:b/>
          <w:sz w:val="28"/>
        </w:rPr>
        <w:t xml:space="preserve">Activities and </w:t>
      </w:r>
      <w:r w:rsidR="004C3274">
        <w:rPr>
          <w:b/>
          <w:sz w:val="28"/>
        </w:rPr>
        <w:t>Homework</w:t>
      </w:r>
    </w:p>
    <w:p w14:paraId="7C58B11A" w14:textId="77777777" w:rsidR="002C0834" w:rsidRDefault="002C0834" w:rsidP="00281A35">
      <w:pPr>
        <w:jc w:val="center"/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95"/>
        <w:gridCol w:w="3510"/>
      </w:tblGrid>
      <w:tr w:rsidR="009C10C4" w14:paraId="3486D263" w14:textId="77777777" w:rsidTr="00B359FC">
        <w:tc>
          <w:tcPr>
            <w:tcW w:w="895" w:type="dxa"/>
          </w:tcPr>
          <w:p w14:paraId="65ECDC0E" w14:textId="77777777" w:rsidR="009C10C4" w:rsidRPr="00D25C81" w:rsidRDefault="009C10C4" w:rsidP="009C10C4">
            <w:pPr>
              <w:rPr>
                <w:b/>
                <w:bCs/>
              </w:rPr>
            </w:pPr>
            <w:r w:rsidRPr="00D25C81">
              <w:rPr>
                <w:b/>
                <w:bCs/>
              </w:rPr>
              <w:t>Name:</w:t>
            </w:r>
          </w:p>
        </w:tc>
        <w:tc>
          <w:tcPr>
            <w:tcW w:w="3510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4AC2F6E7" w14:textId="6162F456" w:rsidR="009C10C4" w:rsidRDefault="00C86042" w:rsidP="00597F08">
            <w:r>
              <w:t>Logan Strong</w:t>
            </w:r>
          </w:p>
        </w:tc>
      </w:tr>
      <w:tr w:rsidR="009C10C4" w14:paraId="664ADF43" w14:textId="77777777" w:rsidTr="00B359FC">
        <w:tc>
          <w:tcPr>
            <w:tcW w:w="895" w:type="dxa"/>
          </w:tcPr>
          <w:p w14:paraId="3341EAF8" w14:textId="77777777" w:rsidR="009C10C4" w:rsidRPr="00D25C81" w:rsidRDefault="009C10C4" w:rsidP="009C10C4">
            <w:pPr>
              <w:rPr>
                <w:b/>
                <w:bCs/>
              </w:rPr>
            </w:pPr>
            <w:r w:rsidRPr="00D25C81">
              <w:rPr>
                <w:b/>
                <w:bCs/>
              </w:rPr>
              <w:t>Date:</w:t>
            </w:r>
          </w:p>
        </w:tc>
        <w:tc>
          <w:tcPr>
            <w:tcW w:w="3510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 w:themeFill="background1" w:themeFillShade="F2"/>
          </w:tcPr>
          <w:p w14:paraId="02DFFF1E" w14:textId="002B4CAE" w:rsidR="009C10C4" w:rsidRDefault="009C153C" w:rsidP="00597F08">
            <w:r>
              <w:t>January 30</w:t>
            </w:r>
            <w:r w:rsidRPr="009C153C">
              <w:rPr>
                <w:vertAlign w:val="superscript"/>
              </w:rPr>
              <w:t>th</w:t>
            </w:r>
            <w:r w:rsidR="00C86042">
              <w:t>, 2024</w:t>
            </w:r>
          </w:p>
        </w:tc>
      </w:tr>
    </w:tbl>
    <w:p w14:paraId="2DEA4628" w14:textId="77777777" w:rsidR="00281A35" w:rsidRDefault="00281A35" w:rsidP="003E0F6F"/>
    <w:p w14:paraId="0F9225A1" w14:textId="369042B3" w:rsidR="001E34A4" w:rsidRPr="00412677" w:rsidRDefault="00E9263D" w:rsidP="009F4990">
      <w:pPr>
        <w:shd w:val="clear" w:color="auto" w:fill="DEEAF6" w:themeFill="accent1" w:themeFillTint="33"/>
        <w:rPr>
          <w:b/>
        </w:rPr>
      </w:pPr>
      <w:r>
        <w:rPr>
          <w:b/>
        </w:rPr>
        <w:t xml:space="preserve">Chapter </w:t>
      </w:r>
      <w:r w:rsidRPr="003F6260">
        <w:rPr>
          <w:b/>
          <w:color w:val="FF0000"/>
        </w:rPr>
        <w:t>03</w:t>
      </w:r>
      <w:r w:rsidR="001E34A4" w:rsidRPr="00412677">
        <w:rPr>
          <w:b/>
        </w:rPr>
        <w:t xml:space="preserve"> </w:t>
      </w:r>
      <w:r w:rsidR="003F6260">
        <w:rPr>
          <w:b/>
        </w:rPr>
        <w:t>REVIEW</w:t>
      </w:r>
      <w:r w:rsidR="001E34A4">
        <w:rPr>
          <w:b/>
        </w:rPr>
        <w:t xml:space="preserve"> (5 points)</w:t>
      </w:r>
    </w:p>
    <w:p w14:paraId="74BA54B2" w14:textId="34B900D4" w:rsidR="001E34A4" w:rsidRPr="00214D93" w:rsidRDefault="001E34A4" w:rsidP="00214D93">
      <w:pPr>
        <w:pStyle w:val="ListParagraph"/>
        <w:spacing w:after="120" w:line="240" w:lineRule="auto"/>
        <w:ind w:left="0"/>
        <w:contextualSpacing w:val="0"/>
        <w:rPr>
          <w:color w:val="C45911" w:themeColor="accent2" w:themeShade="BF"/>
        </w:rPr>
      </w:pPr>
      <w:r w:rsidRPr="00214D93">
        <w:rPr>
          <w:color w:val="C45911" w:themeColor="accent2" w:themeShade="BF"/>
        </w:rPr>
        <w:t>Res</w:t>
      </w:r>
      <w:r w:rsidR="0006015C" w:rsidRPr="00214D93">
        <w:rPr>
          <w:color w:val="C45911" w:themeColor="accent2" w:themeShade="BF"/>
        </w:rPr>
        <w:t xml:space="preserve">pond to the following </w:t>
      </w:r>
      <w:r w:rsidR="000C5B45">
        <w:rPr>
          <w:color w:val="C45911" w:themeColor="accent2" w:themeShade="BF"/>
        </w:rPr>
        <w:t>Chapter 03 review questions (you may have discussed some of these questions in class,</w:t>
      </w:r>
      <w:r w:rsidRPr="00214D93">
        <w:rPr>
          <w:color w:val="C45911" w:themeColor="accent2" w:themeShade="BF"/>
        </w:rPr>
        <w:t xml:space="preserve"> so be sure to include ideas and information you gained from the class discussion).</w:t>
      </w:r>
    </w:p>
    <w:p w14:paraId="2B502E3F" w14:textId="28BAA577" w:rsidR="001E34A4" w:rsidRPr="009C10C4" w:rsidRDefault="003F6260" w:rsidP="00214D93">
      <w:pPr>
        <w:pStyle w:val="ListParagraph"/>
        <w:numPr>
          <w:ilvl w:val="0"/>
          <w:numId w:val="40"/>
        </w:numPr>
        <w:spacing w:before="120"/>
        <w:rPr>
          <w:i/>
          <w:color w:val="C45911" w:themeColor="accent2" w:themeShade="BF"/>
        </w:rPr>
      </w:pPr>
      <w:r>
        <w:t>(</w:t>
      </w:r>
      <w:r w:rsidR="00670EC6">
        <w:rPr>
          <w:color w:val="FF0000"/>
        </w:rPr>
        <w:t>1pt</w:t>
      </w:r>
      <w:r>
        <w:t xml:space="preserve">) </w:t>
      </w:r>
      <w:r w:rsidR="0006015C" w:rsidRPr="0006015C">
        <w:t xml:space="preserve">What does it mean to say that a database displays </w:t>
      </w:r>
      <w:r w:rsidR="000C5B45">
        <w:t>entity</w:t>
      </w:r>
      <w:r w:rsidR="0006015C" w:rsidRPr="0006015C">
        <w:t xml:space="preserve"> and referential integrity?</w:t>
      </w:r>
      <w:r w:rsidR="003E0F6F">
        <w:t xml:space="preserve"> </w:t>
      </w:r>
      <w:r w:rsidR="003E0F6F" w:rsidRPr="009C10C4">
        <w:rPr>
          <w:i/>
          <w:color w:val="C45911" w:themeColor="accent2" w:themeShade="BF"/>
        </w:rPr>
        <w:t>(</w:t>
      </w:r>
      <w:r w:rsidR="000C5B45">
        <w:rPr>
          <w:i/>
          <w:color w:val="C45911" w:themeColor="accent2" w:themeShade="BF"/>
        </w:rPr>
        <w:t>The best</w:t>
      </w:r>
      <w:r w:rsidR="003E0F6F" w:rsidRPr="009C10C4">
        <w:rPr>
          <w:i/>
          <w:color w:val="C45911" w:themeColor="accent2" w:themeShade="BF"/>
        </w:rPr>
        <w:t xml:space="preserve"> definition is in the </w:t>
      </w:r>
      <w:r w:rsidR="00DD0A91">
        <w:rPr>
          <w:i/>
          <w:color w:val="C45911" w:themeColor="accent2" w:themeShade="BF"/>
        </w:rPr>
        <w:t xml:space="preserve">side column of the </w:t>
      </w:r>
      <w:r w:rsidR="003E0F6F" w:rsidRPr="009C10C4">
        <w:rPr>
          <w:i/>
          <w:color w:val="C45911" w:themeColor="accent2" w:themeShade="BF"/>
        </w:rPr>
        <w:t>text</w:t>
      </w:r>
      <w:r w:rsidR="00DD0A91">
        <w:rPr>
          <w:i/>
          <w:color w:val="C45911" w:themeColor="accent2" w:themeShade="BF"/>
        </w:rPr>
        <w:t>, pages 74 and 75</w:t>
      </w:r>
      <w:r w:rsidR="003E0F6F" w:rsidRPr="009C10C4">
        <w:rPr>
          <w:i/>
          <w:color w:val="C45911" w:themeColor="accent2" w:themeShade="BF"/>
        </w:rPr>
        <w:t>.)</w:t>
      </w:r>
    </w:p>
    <w:tbl>
      <w:tblPr>
        <w:tblStyle w:val="TableGrid"/>
        <w:tblW w:w="10080" w:type="dxa"/>
        <w:tblInd w:w="715" w:type="dxa"/>
        <w:tblLook w:val="04A0" w:firstRow="1" w:lastRow="0" w:firstColumn="1" w:lastColumn="0" w:noHBand="0" w:noVBand="1"/>
      </w:tblPr>
      <w:tblGrid>
        <w:gridCol w:w="2012"/>
        <w:gridCol w:w="908"/>
        <w:gridCol w:w="3580"/>
        <w:gridCol w:w="3580"/>
      </w:tblGrid>
      <w:tr w:rsidR="003F6260" w14:paraId="743F5FCB" w14:textId="77777777" w:rsidTr="003F6260">
        <w:tc>
          <w:tcPr>
            <w:tcW w:w="0" w:type="auto"/>
            <w:shd w:val="clear" w:color="auto" w:fill="DEEAF6" w:themeFill="accent1" w:themeFillTint="33"/>
            <w:vAlign w:val="center"/>
          </w:tcPr>
          <w:p w14:paraId="3CC05F98" w14:textId="28385D7A" w:rsidR="003F6260" w:rsidRPr="009C10C4" w:rsidRDefault="003F6260" w:rsidP="009C10C4">
            <w:pPr>
              <w:jc w:val="center"/>
              <w:rPr>
                <w:b/>
                <w:bCs/>
              </w:rPr>
            </w:pPr>
            <w:r w:rsidRPr="009C10C4">
              <w:rPr>
                <w:b/>
                <w:bCs/>
              </w:rPr>
              <w:t>Term</w:t>
            </w:r>
          </w:p>
        </w:tc>
        <w:tc>
          <w:tcPr>
            <w:tcW w:w="0" w:type="auto"/>
            <w:shd w:val="clear" w:color="auto" w:fill="DEEAF6" w:themeFill="accent1" w:themeFillTint="33"/>
          </w:tcPr>
          <w:p w14:paraId="698ACA2B" w14:textId="77777777" w:rsidR="003F6260" w:rsidRDefault="003F6260" w:rsidP="009C10C4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Page #s</w:t>
            </w:r>
          </w:p>
          <w:p w14:paraId="4FDF9D5D" w14:textId="1450158B" w:rsidR="003F6260" w:rsidRPr="009C10C4" w:rsidRDefault="003F6260" w:rsidP="009C10C4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In Book</w:t>
            </w:r>
          </w:p>
        </w:tc>
        <w:tc>
          <w:tcPr>
            <w:tcW w:w="3580" w:type="dxa"/>
            <w:shd w:val="clear" w:color="auto" w:fill="DEEAF6" w:themeFill="accent1" w:themeFillTint="33"/>
            <w:vAlign w:val="center"/>
          </w:tcPr>
          <w:p w14:paraId="1BD392E8" w14:textId="10544238" w:rsidR="003F6260" w:rsidRPr="009C10C4" w:rsidRDefault="003F6260" w:rsidP="009C10C4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Using Book Language</w:t>
            </w:r>
          </w:p>
        </w:tc>
        <w:tc>
          <w:tcPr>
            <w:tcW w:w="3580" w:type="dxa"/>
            <w:shd w:val="clear" w:color="auto" w:fill="DEEAF6" w:themeFill="accent1" w:themeFillTint="33"/>
            <w:vAlign w:val="center"/>
          </w:tcPr>
          <w:p w14:paraId="615AD237" w14:textId="784801CC" w:rsidR="003F6260" w:rsidRPr="009C10C4" w:rsidRDefault="003F6260" w:rsidP="009C10C4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In your own words</w:t>
            </w:r>
          </w:p>
        </w:tc>
      </w:tr>
      <w:tr w:rsidR="003F6260" w14:paraId="378F2A90" w14:textId="77777777" w:rsidTr="003F6260">
        <w:tc>
          <w:tcPr>
            <w:tcW w:w="0" w:type="auto"/>
            <w:shd w:val="clear" w:color="auto" w:fill="DEEAF6" w:themeFill="accent1" w:themeFillTint="33"/>
          </w:tcPr>
          <w:p w14:paraId="57990D36" w14:textId="44DA3612" w:rsidR="003F6260" w:rsidRPr="009C10C4" w:rsidRDefault="003F6260" w:rsidP="009F4990">
            <w:r w:rsidRPr="009C10C4">
              <w:t>Entity integrity</w:t>
            </w:r>
          </w:p>
        </w:tc>
        <w:tc>
          <w:tcPr>
            <w:tcW w:w="0" w:type="auto"/>
          </w:tcPr>
          <w:p w14:paraId="5EF48D00" w14:textId="18610AEE" w:rsidR="003F6260" w:rsidRDefault="00C86042" w:rsidP="009F4990">
            <w:r>
              <w:t>#74</w:t>
            </w:r>
          </w:p>
        </w:tc>
        <w:tc>
          <w:tcPr>
            <w:tcW w:w="3580" w:type="dxa"/>
          </w:tcPr>
          <w:p w14:paraId="0585ECC6" w14:textId="5D9343AC" w:rsidR="003F6260" w:rsidRDefault="00C86042" w:rsidP="009F4990">
            <w:r>
              <w:t>The property of a relational table that guarantees each entity has a unique value in a primary key and that the key has no null values</w:t>
            </w:r>
          </w:p>
        </w:tc>
        <w:tc>
          <w:tcPr>
            <w:tcW w:w="3580" w:type="dxa"/>
          </w:tcPr>
          <w:p w14:paraId="5C0E9C4D" w14:textId="19276F29" w:rsidR="003F6260" w:rsidRDefault="00C86042" w:rsidP="009F4990">
            <w:r>
              <w:t xml:space="preserve">It’s a classification for if every entity using a primary key in a </w:t>
            </w:r>
            <w:r w:rsidR="00187802">
              <w:t>table points</w:t>
            </w:r>
            <w:r>
              <w:t xml:space="preserve"> to values that aren’t empty</w:t>
            </w:r>
          </w:p>
        </w:tc>
      </w:tr>
      <w:tr w:rsidR="003F6260" w14:paraId="122EE30E" w14:textId="77777777" w:rsidTr="003F6260">
        <w:tc>
          <w:tcPr>
            <w:tcW w:w="0" w:type="auto"/>
            <w:shd w:val="clear" w:color="auto" w:fill="DEEAF6" w:themeFill="accent1" w:themeFillTint="33"/>
          </w:tcPr>
          <w:p w14:paraId="07ED890A" w14:textId="3E50B8CD" w:rsidR="003F6260" w:rsidRPr="009C10C4" w:rsidRDefault="003F6260" w:rsidP="009F4990">
            <w:r w:rsidRPr="009C10C4">
              <w:t>Referential Integrity</w:t>
            </w:r>
          </w:p>
        </w:tc>
        <w:tc>
          <w:tcPr>
            <w:tcW w:w="0" w:type="auto"/>
          </w:tcPr>
          <w:p w14:paraId="2817A684" w14:textId="17366226" w:rsidR="003F6260" w:rsidRDefault="00C86042" w:rsidP="009F4990">
            <w:r>
              <w:t>#75</w:t>
            </w:r>
          </w:p>
        </w:tc>
        <w:tc>
          <w:tcPr>
            <w:tcW w:w="3580" w:type="dxa"/>
          </w:tcPr>
          <w:p w14:paraId="0FC33683" w14:textId="4CD7EA95" w:rsidR="003F6260" w:rsidRDefault="00187802" w:rsidP="009F4990">
            <w:r>
              <w:t>A condition by which a dependent table’s foreign key must have either a null entry or a matching entry in the related table</w:t>
            </w:r>
          </w:p>
        </w:tc>
        <w:tc>
          <w:tcPr>
            <w:tcW w:w="3580" w:type="dxa"/>
          </w:tcPr>
          <w:p w14:paraId="38363227" w14:textId="715BD5F5" w:rsidR="003F6260" w:rsidRDefault="00187802" w:rsidP="009F4990">
            <w:r>
              <w:t>A condition where one tables foreign key doesn’t point to an entry in another table that doesn’t exist.</w:t>
            </w:r>
          </w:p>
        </w:tc>
      </w:tr>
    </w:tbl>
    <w:p w14:paraId="3B1C994E" w14:textId="77777777" w:rsidR="00215683" w:rsidRDefault="00215683" w:rsidP="00215683">
      <w:pPr>
        <w:ind w:left="1080" w:hanging="360"/>
      </w:pPr>
    </w:p>
    <w:p w14:paraId="3E0AEAD9" w14:textId="3870F01A" w:rsidR="00403EB0" w:rsidRDefault="003F6260" w:rsidP="00214D93">
      <w:pPr>
        <w:pStyle w:val="ListParagraph"/>
        <w:numPr>
          <w:ilvl w:val="0"/>
          <w:numId w:val="40"/>
        </w:numPr>
      </w:pPr>
      <w:r>
        <w:t>(</w:t>
      </w:r>
      <w:r w:rsidR="00670EC6">
        <w:rPr>
          <w:color w:val="FF0000"/>
        </w:rPr>
        <w:t>1pt</w:t>
      </w:r>
      <w:r>
        <w:t xml:space="preserve">) </w:t>
      </w:r>
      <w:r w:rsidR="00403EB0" w:rsidRPr="00403EB0">
        <w:t xml:space="preserve">What are the </w:t>
      </w:r>
      <w:r w:rsidR="00403EB0" w:rsidRPr="002F21AF">
        <w:rPr>
          <w:b/>
          <w:bCs/>
        </w:rPr>
        <w:t>requirements</w:t>
      </w:r>
      <w:r w:rsidR="00403EB0" w:rsidRPr="00403EB0">
        <w:t xml:space="preserve"> that </w:t>
      </w:r>
      <w:r w:rsidR="00403EB0" w:rsidRPr="002F21AF">
        <w:rPr>
          <w:b/>
          <w:bCs/>
        </w:rPr>
        <w:t>two relations</w:t>
      </w:r>
      <w:r w:rsidR="00403EB0" w:rsidRPr="00403EB0">
        <w:t xml:space="preserve"> must satisfy to be considered </w:t>
      </w:r>
      <w:r w:rsidR="00403EB0" w:rsidRPr="002F21AF">
        <w:rPr>
          <w:b/>
          <w:bCs/>
        </w:rPr>
        <w:t>union-compatible</w:t>
      </w:r>
      <w:r w:rsidR="00403EB0" w:rsidRPr="00403EB0">
        <w:t>?</w:t>
      </w:r>
    </w:p>
    <w:tbl>
      <w:tblPr>
        <w:tblStyle w:val="TableGrid"/>
        <w:tblW w:w="10080" w:type="dxa"/>
        <w:tblInd w:w="715" w:type="dxa"/>
        <w:tblLook w:val="04A0" w:firstRow="1" w:lastRow="0" w:firstColumn="1" w:lastColumn="0" w:noHBand="0" w:noVBand="1"/>
      </w:tblPr>
      <w:tblGrid>
        <w:gridCol w:w="10080"/>
      </w:tblGrid>
      <w:tr w:rsidR="009F4990" w14:paraId="5B12079D" w14:textId="77777777" w:rsidTr="003F6260">
        <w:tc>
          <w:tcPr>
            <w:tcW w:w="10080" w:type="dxa"/>
          </w:tcPr>
          <w:p w14:paraId="3B08C8F4" w14:textId="7B311B59" w:rsidR="009F4990" w:rsidRDefault="00C307E2" w:rsidP="00215683">
            <w:r>
              <w:t>T</w:t>
            </w:r>
            <w:r>
              <w:t>hat</w:t>
            </w:r>
            <w:r>
              <w:t xml:space="preserve"> they</w:t>
            </w:r>
            <w:r>
              <w:t xml:space="preserve"> have the same number of </w:t>
            </w:r>
            <w:proofErr w:type="gramStart"/>
            <w:r>
              <w:t>columns</w:t>
            </w:r>
            <w:proofErr w:type="gramEnd"/>
            <w:r>
              <w:t xml:space="preserve"> and the corresponding columns have compatible domains.</w:t>
            </w:r>
          </w:p>
        </w:tc>
      </w:tr>
    </w:tbl>
    <w:p w14:paraId="1E658550" w14:textId="77777777" w:rsidR="00214D93" w:rsidRDefault="00214D93" w:rsidP="00214D93"/>
    <w:p w14:paraId="43E05701" w14:textId="2B9215A7" w:rsidR="0006015C" w:rsidRDefault="003F6260" w:rsidP="00214D93">
      <w:pPr>
        <w:pStyle w:val="ListParagraph"/>
        <w:numPr>
          <w:ilvl w:val="0"/>
          <w:numId w:val="40"/>
        </w:numPr>
      </w:pPr>
      <w:r>
        <w:t>(</w:t>
      </w:r>
      <w:r w:rsidR="00670EC6">
        <w:rPr>
          <w:color w:val="FF0000"/>
        </w:rPr>
        <w:t>1pt</w:t>
      </w:r>
      <w:r>
        <w:t xml:space="preserve">) </w:t>
      </w:r>
      <w:r w:rsidR="0006015C" w:rsidRPr="0006015C">
        <w:t xml:space="preserve">Which relational algebra </w:t>
      </w:r>
      <w:r w:rsidR="0006015C" w:rsidRPr="002F21AF">
        <w:rPr>
          <w:b/>
          <w:bCs/>
        </w:rPr>
        <w:t>operators</w:t>
      </w:r>
      <w:r w:rsidR="0006015C" w:rsidRPr="0006015C">
        <w:t xml:space="preserve"> can be applied to a </w:t>
      </w:r>
      <w:r w:rsidR="0006015C" w:rsidRPr="002F21AF">
        <w:rPr>
          <w:b/>
          <w:bCs/>
          <w:u w:val="single"/>
        </w:rPr>
        <w:t>pair of tables</w:t>
      </w:r>
      <w:r w:rsidR="0006015C" w:rsidRPr="0006015C">
        <w:t xml:space="preserve"> that are </w:t>
      </w:r>
      <w:r w:rsidR="0006015C" w:rsidRPr="002F21AF">
        <w:rPr>
          <w:b/>
          <w:bCs/>
          <w:u w:val="single"/>
        </w:rPr>
        <w:t>not</w:t>
      </w:r>
      <w:r w:rsidR="0006015C" w:rsidRPr="00214D93">
        <w:rPr>
          <w:u w:val="single"/>
        </w:rPr>
        <w:t xml:space="preserve"> union-compatible</w:t>
      </w:r>
      <w:r w:rsidR="0006015C" w:rsidRPr="0006015C">
        <w:t>?</w:t>
      </w:r>
    </w:p>
    <w:tbl>
      <w:tblPr>
        <w:tblStyle w:val="TableGrid"/>
        <w:tblW w:w="10080" w:type="dxa"/>
        <w:tblInd w:w="715" w:type="dxa"/>
        <w:tblLook w:val="04A0" w:firstRow="1" w:lastRow="0" w:firstColumn="1" w:lastColumn="0" w:noHBand="0" w:noVBand="1"/>
      </w:tblPr>
      <w:tblGrid>
        <w:gridCol w:w="10080"/>
      </w:tblGrid>
      <w:tr w:rsidR="009F4990" w14:paraId="52BEB4A5" w14:textId="77777777" w:rsidTr="003F6260">
        <w:tc>
          <w:tcPr>
            <w:tcW w:w="10080" w:type="dxa"/>
          </w:tcPr>
          <w:p w14:paraId="26C0EFDD" w14:textId="6DE095C0" w:rsidR="009F4990" w:rsidRDefault="00C307E2" w:rsidP="00215683">
            <w:r>
              <w:t>Product, Join, and Divide</w:t>
            </w:r>
          </w:p>
        </w:tc>
      </w:tr>
    </w:tbl>
    <w:p w14:paraId="313C5BD5" w14:textId="0F06E7FE" w:rsidR="00215683" w:rsidRDefault="00215683" w:rsidP="00215683">
      <w:pPr>
        <w:ind w:left="1080" w:hanging="360"/>
      </w:pPr>
    </w:p>
    <w:p w14:paraId="16FEC561" w14:textId="77777777" w:rsidR="00201BE4" w:rsidRDefault="00201BE4" w:rsidP="00215683">
      <w:pPr>
        <w:ind w:left="1080" w:hanging="360"/>
      </w:pPr>
    </w:p>
    <w:p w14:paraId="1076A8D8" w14:textId="09B0483E" w:rsidR="0006015C" w:rsidRPr="00214D93" w:rsidRDefault="0006015C" w:rsidP="00D53434">
      <w:pPr>
        <w:keepNext/>
        <w:ind w:left="720" w:hanging="360"/>
        <w:rPr>
          <w:i/>
          <w:iCs/>
          <w:color w:val="C45911" w:themeColor="accent2" w:themeShade="BF"/>
        </w:rPr>
      </w:pPr>
      <w:r w:rsidRPr="00214D93">
        <w:rPr>
          <w:i/>
          <w:iCs/>
          <w:color w:val="C45911" w:themeColor="accent2" w:themeShade="BF"/>
        </w:rPr>
        <w:lastRenderedPageBreak/>
        <w:t xml:space="preserve">For questions </w:t>
      </w:r>
      <w:r w:rsidR="00214D93" w:rsidRPr="00214D93">
        <w:rPr>
          <w:i/>
          <w:iCs/>
          <w:color w:val="C45911" w:themeColor="accent2" w:themeShade="BF"/>
        </w:rPr>
        <w:t>4 &amp; 5 below</w:t>
      </w:r>
      <w:r w:rsidRPr="00214D93">
        <w:rPr>
          <w:i/>
          <w:iCs/>
          <w:color w:val="C45911" w:themeColor="accent2" w:themeShade="BF"/>
        </w:rPr>
        <w:t xml:space="preserve">, load the </w:t>
      </w:r>
      <w:r w:rsidRPr="00214D93">
        <w:rPr>
          <w:b/>
          <w:i/>
          <w:iCs/>
          <w:color w:val="C45911" w:themeColor="accent2" w:themeShade="BF"/>
        </w:rPr>
        <w:t>CH03_CollegeQue</w:t>
      </w:r>
      <w:r w:rsidRPr="00214D93">
        <w:rPr>
          <w:i/>
          <w:iCs/>
          <w:color w:val="C45911" w:themeColor="accent2" w:themeShade="BF"/>
        </w:rPr>
        <w:t xml:space="preserve"> database using SQL Workbench.</w:t>
      </w:r>
    </w:p>
    <w:p w14:paraId="33381407" w14:textId="0FE4F99A" w:rsidR="0006015C" w:rsidRDefault="003F6260" w:rsidP="00D53434">
      <w:pPr>
        <w:pStyle w:val="ListParagraph"/>
        <w:keepNext/>
        <w:numPr>
          <w:ilvl w:val="0"/>
          <w:numId w:val="40"/>
        </w:numPr>
        <w:spacing w:after="0" w:line="240" w:lineRule="auto"/>
      </w:pPr>
      <w:r>
        <w:t>(</w:t>
      </w:r>
      <w:r w:rsidR="00670EC6">
        <w:rPr>
          <w:color w:val="FF0000"/>
        </w:rPr>
        <w:t>1pt</w:t>
      </w:r>
      <w:r>
        <w:t xml:space="preserve">) </w:t>
      </w:r>
      <w:r w:rsidR="00214D93">
        <w:t>Use the following MySQL query to c</w:t>
      </w:r>
      <w:r w:rsidR="0006015C" w:rsidRPr="0006015C">
        <w:t xml:space="preserve">reate the table </w:t>
      </w:r>
      <w:r w:rsidR="000C5B45">
        <w:t>resulting</w:t>
      </w:r>
      <w:r w:rsidR="0006015C" w:rsidRPr="0006015C">
        <w:t xml:space="preserve"> from </w:t>
      </w:r>
      <w:r w:rsidR="0006015C" w:rsidRPr="00214D93">
        <w:rPr>
          <w:b/>
          <w:bCs/>
          <w:color w:val="5B9BD5" w:themeColor="accent1"/>
        </w:rPr>
        <w:t>π</w:t>
      </w:r>
      <w:proofErr w:type="spellStart"/>
      <w:r w:rsidR="0006015C" w:rsidRPr="00214D93">
        <w:rPr>
          <w:b/>
          <w:bCs/>
          <w:color w:val="5B9BD5" w:themeColor="accent1"/>
          <w:sz w:val="28"/>
          <w:vertAlign w:val="subscript"/>
        </w:rPr>
        <w:t>stu_code</w:t>
      </w:r>
      <w:proofErr w:type="spellEnd"/>
      <w:r w:rsidR="0006015C" w:rsidRPr="00214D93">
        <w:rPr>
          <w:b/>
          <w:bCs/>
          <w:color w:val="5B9BD5" w:themeColor="accent1"/>
        </w:rPr>
        <w:t>(student)</w:t>
      </w:r>
      <w:r w:rsidR="0006015C" w:rsidRPr="0006015C">
        <w:t>.</w:t>
      </w:r>
    </w:p>
    <w:p w14:paraId="30F7FEFD" w14:textId="21C06702" w:rsidR="00482C28" w:rsidRPr="002F21AF" w:rsidRDefault="0006015C" w:rsidP="00D53434">
      <w:pPr>
        <w:keepNext/>
        <w:spacing w:before="120" w:after="0"/>
        <w:ind w:left="3600" w:hanging="360"/>
        <w:rPr>
          <w:rFonts w:ascii="Courier New" w:hAnsi="Courier New" w:cs="Courier New"/>
          <w:b/>
          <w:color w:val="C45911" w:themeColor="accent2" w:themeShade="BF"/>
        </w:rPr>
      </w:pPr>
      <w:r w:rsidRPr="002F21AF">
        <w:rPr>
          <w:rFonts w:ascii="Courier New" w:hAnsi="Courier New" w:cs="Courier New"/>
          <w:b/>
          <w:color w:val="C45911" w:themeColor="accent2" w:themeShade="BF"/>
        </w:rPr>
        <w:t>Select</w:t>
      </w:r>
      <w:r w:rsidR="00482C28" w:rsidRPr="002F21AF">
        <w:rPr>
          <w:rFonts w:ascii="Courier New" w:hAnsi="Courier New" w:cs="Courier New"/>
          <w:b/>
          <w:color w:val="C45911" w:themeColor="accent2" w:themeShade="BF"/>
        </w:rPr>
        <w:tab/>
      </w:r>
      <w:proofErr w:type="spellStart"/>
      <w:r w:rsidRPr="002F21AF">
        <w:rPr>
          <w:rFonts w:ascii="Courier New" w:hAnsi="Courier New" w:cs="Courier New"/>
          <w:b/>
          <w:color w:val="C45911" w:themeColor="accent2" w:themeShade="BF"/>
        </w:rPr>
        <w:t>Stu_Code</w:t>
      </w:r>
      <w:proofErr w:type="spellEnd"/>
      <w:r w:rsidRPr="002F21AF">
        <w:rPr>
          <w:rFonts w:ascii="Courier New" w:hAnsi="Courier New" w:cs="Courier New"/>
          <w:b/>
          <w:color w:val="C45911" w:themeColor="accent2" w:themeShade="BF"/>
        </w:rPr>
        <w:t xml:space="preserve"> </w:t>
      </w:r>
    </w:p>
    <w:p w14:paraId="096514CE" w14:textId="6D3C7371" w:rsidR="0006015C" w:rsidRPr="002F21AF" w:rsidRDefault="0006015C" w:rsidP="00D53434">
      <w:pPr>
        <w:keepNext/>
        <w:ind w:left="3600" w:hanging="360"/>
        <w:rPr>
          <w:rFonts w:ascii="Courier New" w:hAnsi="Courier New" w:cs="Courier New"/>
        </w:rPr>
      </w:pPr>
      <w:r w:rsidRPr="002F21AF">
        <w:rPr>
          <w:rFonts w:ascii="Courier New" w:hAnsi="Courier New" w:cs="Courier New"/>
          <w:b/>
          <w:color w:val="C45911" w:themeColor="accent2" w:themeShade="BF"/>
        </w:rPr>
        <w:t>from</w:t>
      </w:r>
      <w:r w:rsidR="00482C28" w:rsidRPr="002F21AF">
        <w:rPr>
          <w:rFonts w:ascii="Courier New" w:hAnsi="Courier New" w:cs="Courier New"/>
          <w:b/>
          <w:color w:val="C45911" w:themeColor="accent2" w:themeShade="BF"/>
        </w:rPr>
        <w:tab/>
      </w:r>
      <w:proofErr w:type="gramStart"/>
      <w:r w:rsidRPr="002F21AF">
        <w:rPr>
          <w:rFonts w:ascii="Courier New" w:hAnsi="Courier New" w:cs="Courier New"/>
          <w:b/>
          <w:color w:val="C45911" w:themeColor="accent2" w:themeShade="BF"/>
        </w:rPr>
        <w:t>Student;</w:t>
      </w:r>
      <w:proofErr w:type="gramEnd"/>
      <w:r w:rsidRPr="002F21AF">
        <w:rPr>
          <w:rFonts w:ascii="Courier New" w:hAnsi="Courier New" w:cs="Courier New"/>
          <w:color w:val="C45911" w:themeColor="accent2" w:themeShade="BF"/>
        </w:rPr>
        <w:t xml:space="preserve">  </w:t>
      </w:r>
    </w:p>
    <w:p w14:paraId="23F19E80" w14:textId="77777777" w:rsidR="00214D93" w:rsidRDefault="00214D93" w:rsidP="00D53434">
      <w:pPr>
        <w:keepNext/>
        <w:ind w:left="1080" w:hanging="360"/>
      </w:pPr>
      <w:r>
        <w:t>Copy and paste a screenshot of the query result below:</w:t>
      </w:r>
    </w:p>
    <w:tbl>
      <w:tblPr>
        <w:tblStyle w:val="TableGrid"/>
        <w:tblW w:w="10080" w:type="dxa"/>
        <w:tblInd w:w="715" w:type="dxa"/>
        <w:tblCellMar>
          <w:top w:w="115" w:type="dxa"/>
          <w:left w:w="115" w:type="dxa"/>
          <w:bottom w:w="115" w:type="dxa"/>
          <w:right w:w="115" w:type="dxa"/>
        </w:tblCellMar>
        <w:tblLook w:val="04A0" w:firstRow="1" w:lastRow="0" w:firstColumn="1" w:lastColumn="0" w:noHBand="0" w:noVBand="1"/>
      </w:tblPr>
      <w:tblGrid>
        <w:gridCol w:w="10080"/>
      </w:tblGrid>
      <w:tr w:rsidR="00214D93" w14:paraId="6495EC1D" w14:textId="77777777" w:rsidTr="00164F5C">
        <w:trPr>
          <w:cantSplit/>
        </w:trPr>
        <w:tc>
          <w:tcPr>
            <w:tcW w:w="10080" w:type="dxa"/>
            <w:shd w:val="clear" w:color="auto" w:fill="auto"/>
          </w:tcPr>
          <w:p w14:paraId="625150CE" w14:textId="5EC8E0A9" w:rsidR="00214D93" w:rsidRPr="002D02C0" w:rsidRDefault="00214D93" w:rsidP="00164F5C">
            <w:pPr>
              <w:keepNext/>
              <w:jc w:val="center"/>
              <w:rPr>
                <w:b/>
                <w:i/>
                <w:color w:val="C45911" w:themeColor="accent2" w:themeShade="BF"/>
              </w:rPr>
            </w:pPr>
            <w:r>
              <w:rPr>
                <w:b/>
                <w:i/>
                <w:color w:val="C45911" w:themeColor="accent2" w:themeShade="BF"/>
              </w:rPr>
              <w:t xml:space="preserve">&lt;Paste </w:t>
            </w:r>
            <w:proofErr w:type="gramStart"/>
            <w:r>
              <w:rPr>
                <w:b/>
                <w:i/>
                <w:color w:val="C45911" w:themeColor="accent2" w:themeShade="BF"/>
              </w:rPr>
              <w:t>Screenshot  Here</w:t>
            </w:r>
            <w:proofErr w:type="gramEnd"/>
            <w:r>
              <w:rPr>
                <w:b/>
                <w:i/>
                <w:color w:val="C45911" w:themeColor="accent2" w:themeShade="BF"/>
              </w:rPr>
              <w:t>&gt;</w:t>
            </w:r>
          </w:p>
        </w:tc>
      </w:tr>
    </w:tbl>
    <w:p w14:paraId="66900959" w14:textId="19F61B68" w:rsidR="00214D93" w:rsidRDefault="00C307E2" w:rsidP="00D53434">
      <w:pPr>
        <w:ind w:left="720"/>
      </w:pPr>
      <w:r w:rsidRPr="00C307E2">
        <w:drawing>
          <wp:inline distT="0" distB="0" distL="0" distR="0" wp14:anchorId="118635B5" wp14:editId="64C71AD2">
            <wp:extent cx="5315692" cy="2238687"/>
            <wp:effectExtent l="0" t="0" r="0" b="9525"/>
            <wp:docPr id="770210157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0210157" name="Picture 1" descr="A screenshot of a computer&#10;&#10;Description automatically generated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315692" cy="2238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740D4E" w14:textId="3EB87E12" w:rsidR="0006015C" w:rsidRDefault="003F6260" w:rsidP="00D53434">
      <w:pPr>
        <w:pStyle w:val="ListParagraph"/>
        <w:keepNext/>
        <w:numPr>
          <w:ilvl w:val="0"/>
          <w:numId w:val="40"/>
        </w:numPr>
        <w:spacing w:after="0" w:line="240" w:lineRule="auto"/>
      </w:pPr>
      <w:r>
        <w:t>(</w:t>
      </w:r>
      <w:r w:rsidR="00670EC6">
        <w:rPr>
          <w:color w:val="FF0000"/>
        </w:rPr>
        <w:t>1pt</w:t>
      </w:r>
      <w:r>
        <w:t xml:space="preserve">) </w:t>
      </w:r>
      <w:r w:rsidR="0006015C" w:rsidRPr="0006015C">
        <w:t xml:space="preserve">Create the table that would result from </w:t>
      </w:r>
      <w:r w:rsidR="0006015C" w:rsidRPr="00201BE4">
        <w:rPr>
          <w:b/>
          <w:bCs/>
          <w:color w:val="5B9BD5" w:themeColor="accent1"/>
        </w:rPr>
        <w:t>π</w:t>
      </w:r>
      <w:proofErr w:type="spellStart"/>
      <w:r w:rsidR="0006015C" w:rsidRPr="00201BE4">
        <w:rPr>
          <w:b/>
          <w:bCs/>
          <w:color w:val="5B9BD5" w:themeColor="accent1"/>
          <w:sz w:val="28"/>
          <w:vertAlign w:val="subscript"/>
        </w:rPr>
        <w:t>dept_code</w:t>
      </w:r>
      <w:proofErr w:type="spellEnd"/>
      <w:r w:rsidR="00214D93" w:rsidRPr="00201BE4">
        <w:rPr>
          <w:b/>
          <w:bCs/>
          <w:color w:val="5B9BD5" w:themeColor="accent1"/>
          <w:sz w:val="28"/>
          <w:vertAlign w:val="subscript"/>
        </w:rPr>
        <w:t xml:space="preserve">, </w:t>
      </w:r>
      <w:proofErr w:type="spellStart"/>
      <w:r w:rsidR="00214D93" w:rsidRPr="00201BE4">
        <w:rPr>
          <w:b/>
          <w:bCs/>
          <w:color w:val="5B9BD5" w:themeColor="accent1"/>
          <w:sz w:val="28"/>
          <w:vertAlign w:val="subscript"/>
        </w:rPr>
        <w:t>stu_</w:t>
      </w:r>
      <w:proofErr w:type="gramStart"/>
      <w:r w:rsidR="00214D93" w:rsidRPr="00201BE4">
        <w:rPr>
          <w:b/>
          <w:bCs/>
          <w:color w:val="5B9BD5" w:themeColor="accent1"/>
          <w:sz w:val="28"/>
          <w:vertAlign w:val="subscript"/>
        </w:rPr>
        <w:t>code</w:t>
      </w:r>
      <w:proofErr w:type="spellEnd"/>
      <w:r w:rsidR="0006015C" w:rsidRPr="00201BE4">
        <w:rPr>
          <w:b/>
          <w:bCs/>
          <w:color w:val="5B9BD5" w:themeColor="accent1"/>
        </w:rPr>
        <w:t>(</w:t>
      </w:r>
      <w:proofErr w:type="gramEnd"/>
      <w:r w:rsidR="0006015C" w:rsidRPr="00201BE4">
        <w:rPr>
          <w:b/>
          <w:bCs/>
          <w:color w:val="5B9BD5" w:themeColor="accent1"/>
        </w:rPr>
        <w:t xml:space="preserve">student </w:t>
      </w:r>
      <w:r w:rsidR="0006015C" w:rsidRPr="00201BE4">
        <w:rPr>
          <w:rFonts w:ascii="Cambria Math" w:hAnsi="Cambria Math" w:cs="Cambria Math"/>
          <w:b/>
          <w:bCs/>
          <w:color w:val="5B9BD5" w:themeColor="accent1"/>
        </w:rPr>
        <w:t>⋈</w:t>
      </w:r>
      <w:r w:rsidR="0006015C" w:rsidRPr="00201BE4">
        <w:rPr>
          <w:b/>
          <w:bCs/>
          <w:color w:val="5B9BD5" w:themeColor="accent1"/>
        </w:rPr>
        <w:t xml:space="preserve"> professor)</w:t>
      </w:r>
      <w:r w:rsidR="0006015C" w:rsidRPr="0006015C">
        <w:t>.</w:t>
      </w:r>
    </w:p>
    <w:p w14:paraId="7D4DC727" w14:textId="5F5E727C" w:rsidR="003150AD" w:rsidRDefault="0006015C" w:rsidP="00D53434">
      <w:pPr>
        <w:keepNext/>
        <w:ind w:left="1080" w:hanging="360"/>
        <w:rPr>
          <w:color w:val="C45911" w:themeColor="accent2" w:themeShade="BF"/>
        </w:rPr>
      </w:pPr>
      <w:r>
        <w:t xml:space="preserve">Use the following MySQL query to generate </w:t>
      </w:r>
      <w:r w:rsidR="00EF0FC5">
        <w:t>this table</w:t>
      </w:r>
      <w:r w:rsidRPr="003150AD">
        <w:rPr>
          <w:color w:val="C45911" w:themeColor="accent2" w:themeShade="BF"/>
        </w:rPr>
        <w:t xml:space="preserve">: </w:t>
      </w:r>
    </w:p>
    <w:p w14:paraId="5ACA848F" w14:textId="2799E88B" w:rsidR="003150AD" w:rsidRPr="002F21AF" w:rsidRDefault="0006015C" w:rsidP="00D53434">
      <w:pPr>
        <w:keepNext/>
        <w:spacing w:after="0" w:line="240" w:lineRule="auto"/>
        <w:ind w:left="2160" w:hanging="360"/>
        <w:rPr>
          <w:rFonts w:ascii="Courier New" w:hAnsi="Courier New" w:cs="Courier New"/>
          <w:b/>
          <w:color w:val="C45911" w:themeColor="accent2" w:themeShade="BF"/>
        </w:rPr>
      </w:pPr>
      <w:r w:rsidRPr="002F21AF">
        <w:rPr>
          <w:rFonts w:ascii="Courier New" w:hAnsi="Courier New" w:cs="Courier New"/>
          <w:b/>
          <w:color w:val="C45911" w:themeColor="accent2" w:themeShade="BF"/>
        </w:rPr>
        <w:t xml:space="preserve">Select </w:t>
      </w:r>
      <w:r w:rsidR="003150AD" w:rsidRPr="002F21AF">
        <w:rPr>
          <w:rFonts w:ascii="Courier New" w:hAnsi="Courier New" w:cs="Courier New"/>
          <w:b/>
          <w:color w:val="C45911" w:themeColor="accent2" w:themeShade="BF"/>
        </w:rPr>
        <w:tab/>
      </w:r>
      <w:proofErr w:type="spellStart"/>
      <w:r w:rsidR="00214D93" w:rsidRPr="002F21AF">
        <w:rPr>
          <w:rFonts w:ascii="Courier New" w:hAnsi="Courier New" w:cs="Courier New"/>
          <w:b/>
          <w:color w:val="C45911" w:themeColor="accent2" w:themeShade="BF"/>
        </w:rPr>
        <w:t>Dept_Code</w:t>
      </w:r>
      <w:proofErr w:type="spellEnd"/>
      <w:r w:rsidR="00214D93" w:rsidRPr="002F21AF">
        <w:rPr>
          <w:rFonts w:ascii="Courier New" w:hAnsi="Courier New" w:cs="Courier New"/>
          <w:b/>
          <w:color w:val="C45911" w:themeColor="accent2" w:themeShade="BF"/>
        </w:rPr>
        <w:t xml:space="preserve">, </w:t>
      </w:r>
      <w:proofErr w:type="spellStart"/>
      <w:r w:rsidRPr="002F21AF">
        <w:rPr>
          <w:rFonts w:ascii="Courier New" w:hAnsi="Courier New" w:cs="Courier New"/>
          <w:b/>
          <w:color w:val="C45911" w:themeColor="accent2" w:themeShade="BF"/>
        </w:rPr>
        <w:t>Stu_Code</w:t>
      </w:r>
      <w:proofErr w:type="spellEnd"/>
      <w:r w:rsidRPr="002F21AF">
        <w:rPr>
          <w:rFonts w:ascii="Courier New" w:hAnsi="Courier New" w:cs="Courier New"/>
          <w:b/>
          <w:color w:val="C45911" w:themeColor="accent2" w:themeShade="BF"/>
        </w:rPr>
        <w:t xml:space="preserve"> </w:t>
      </w:r>
    </w:p>
    <w:p w14:paraId="57C0C47C" w14:textId="7EA20B56" w:rsidR="003150AD" w:rsidRPr="002F21AF" w:rsidRDefault="0006015C" w:rsidP="00D53434">
      <w:pPr>
        <w:keepNext/>
        <w:spacing w:after="0" w:line="240" w:lineRule="auto"/>
        <w:ind w:left="2160" w:hanging="360"/>
        <w:rPr>
          <w:rFonts w:ascii="Courier New" w:hAnsi="Courier New" w:cs="Courier New"/>
          <w:b/>
          <w:color w:val="C45911" w:themeColor="accent2" w:themeShade="BF"/>
        </w:rPr>
      </w:pPr>
      <w:r w:rsidRPr="002F21AF">
        <w:rPr>
          <w:rFonts w:ascii="Courier New" w:hAnsi="Courier New" w:cs="Courier New"/>
          <w:b/>
          <w:color w:val="C45911" w:themeColor="accent2" w:themeShade="BF"/>
        </w:rPr>
        <w:t xml:space="preserve">from </w:t>
      </w:r>
      <w:r w:rsidR="003150AD" w:rsidRPr="002F21AF">
        <w:rPr>
          <w:rFonts w:ascii="Courier New" w:hAnsi="Courier New" w:cs="Courier New"/>
          <w:b/>
          <w:color w:val="C45911" w:themeColor="accent2" w:themeShade="BF"/>
        </w:rPr>
        <w:tab/>
      </w:r>
      <w:r w:rsidRPr="002F21AF">
        <w:rPr>
          <w:rFonts w:ascii="Courier New" w:hAnsi="Courier New" w:cs="Courier New"/>
          <w:b/>
          <w:color w:val="C45911" w:themeColor="accent2" w:themeShade="BF"/>
        </w:rPr>
        <w:t xml:space="preserve">Student, Professor </w:t>
      </w:r>
    </w:p>
    <w:p w14:paraId="5F2F651E" w14:textId="2999CC91" w:rsidR="0006015C" w:rsidRPr="002F21AF" w:rsidRDefault="0006015C" w:rsidP="00D53434">
      <w:pPr>
        <w:keepNext/>
        <w:ind w:left="2160" w:hanging="360"/>
        <w:rPr>
          <w:rFonts w:ascii="Courier New" w:hAnsi="Courier New" w:cs="Courier New"/>
        </w:rPr>
      </w:pPr>
      <w:r w:rsidRPr="002F21AF">
        <w:rPr>
          <w:rFonts w:ascii="Courier New" w:hAnsi="Courier New" w:cs="Courier New"/>
          <w:b/>
          <w:color w:val="C45911" w:themeColor="accent2" w:themeShade="BF"/>
        </w:rPr>
        <w:t xml:space="preserve">where </w:t>
      </w:r>
      <w:r w:rsidR="003150AD" w:rsidRPr="002F21AF">
        <w:rPr>
          <w:rFonts w:ascii="Courier New" w:hAnsi="Courier New" w:cs="Courier New"/>
          <w:b/>
          <w:color w:val="C45911" w:themeColor="accent2" w:themeShade="BF"/>
        </w:rPr>
        <w:tab/>
      </w:r>
      <w:proofErr w:type="spellStart"/>
      <w:r w:rsidRPr="002F21AF">
        <w:rPr>
          <w:rFonts w:ascii="Courier New" w:hAnsi="Courier New" w:cs="Courier New"/>
          <w:b/>
          <w:color w:val="C45911" w:themeColor="accent2" w:themeShade="BF"/>
        </w:rPr>
        <w:t>Student.Prof_Code</w:t>
      </w:r>
      <w:proofErr w:type="spellEnd"/>
      <w:r w:rsidRPr="002F21AF">
        <w:rPr>
          <w:rFonts w:ascii="Courier New" w:hAnsi="Courier New" w:cs="Courier New"/>
          <w:b/>
          <w:color w:val="C45911" w:themeColor="accent2" w:themeShade="BF"/>
        </w:rPr>
        <w:t xml:space="preserve"> = </w:t>
      </w:r>
      <w:proofErr w:type="spellStart"/>
      <w:r w:rsidRPr="002F21AF">
        <w:rPr>
          <w:rFonts w:ascii="Courier New" w:hAnsi="Courier New" w:cs="Courier New"/>
          <w:b/>
          <w:color w:val="C45911" w:themeColor="accent2" w:themeShade="BF"/>
        </w:rPr>
        <w:t>Professor.Prof_</w:t>
      </w:r>
      <w:proofErr w:type="gramStart"/>
      <w:r w:rsidRPr="002F21AF">
        <w:rPr>
          <w:rFonts w:ascii="Courier New" w:hAnsi="Courier New" w:cs="Courier New"/>
          <w:b/>
          <w:color w:val="C45911" w:themeColor="accent2" w:themeShade="BF"/>
        </w:rPr>
        <w:t>Code</w:t>
      </w:r>
      <w:proofErr w:type="spellEnd"/>
      <w:r w:rsidRPr="002F21AF">
        <w:rPr>
          <w:rFonts w:ascii="Courier New" w:hAnsi="Courier New" w:cs="Courier New"/>
          <w:b/>
          <w:color w:val="C45911" w:themeColor="accent2" w:themeShade="BF"/>
        </w:rPr>
        <w:t>;</w:t>
      </w:r>
      <w:proofErr w:type="gramEnd"/>
      <w:r w:rsidRPr="002F21AF">
        <w:rPr>
          <w:rFonts w:ascii="Courier New" w:hAnsi="Courier New" w:cs="Courier New"/>
          <w:color w:val="C45911" w:themeColor="accent2" w:themeShade="BF"/>
        </w:rPr>
        <w:t xml:space="preserve">  </w:t>
      </w:r>
    </w:p>
    <w:p w14:paraId="38470C70" w14:textId="2D3815B8" w:rsidR="001E34A4" w:rsidRDefault="0006015C" w:rsidP="00D53434">
      <w:pPr>
        <w:keepNext/>
        <w:ind w:left="1080" w:hanging="360"/>
      </w:pPr>
      <w:r>
        <w:t xml:space="preserve">Copy </w:t>
      </w:r>
      <w:r w:rsidR="00214D93">
        <w:t xml:space="preserve">and paste a screenshot </w:t>
      </w:r>
      <w:r>
        <w:t>of the query result below</w:t>
      </w:r>
      <w:r w:rsidR="003150AD">
        <w:t>:</w:t>
      </w:r>
    </w:p>
    <w:tbl>
      <w:tblPr>
        <w:tblStyle w:val="TableGrid"/>
        <w:tblW w:w="10080" w:type="dxa"/>
        <w:tblInd w:w="715" w:type="dxa"/>
        <w:tblCellMar>
          <w:top w:w="115" w:type="dxa"/>
          <w:left w:w="115" w:type="dxa"/>
          <w:bottom w:w="115" w:type="dxa"/>
          <w:right w:w="115" w:type="dxa"/>
        </w:tblCellMar>
        <w:tblLook w:val="04A0" w:firstRow="1" w:lastRow="0" w:firstColumn="1" w:lastColumn="0" w:noHBand="0" w:noVBand="1"/>
      </w:tblPr>
      <w:tblGrid>
        <w:gridCol w:w="10080"/>
      </w:tblGrid>
      <w:tr w:rsidR="00214D93" w14:paraId="72A5C424" w14:textId="77777777" w:rsidTr="00164F5C">
        <w:trPr>
          <w:cantSplit/>
        </w:trPr>
        <w:tc>
          <w:tcPr>
            <w:tcW w:w="10080" w:type="dxa"/>
            <w:shd w:val="clear" w:color="auto" w:fill="auto"/>
          </w:tcPr>
          <w:p w14:paraId="2C311956" w14:textId="3066F1E7" w:rsidR="00214D93" w:rsidRPr="002D02C0" w:rsidRDefault="00214D93" w:rsidP="00164F5C">
            <w:pPr>
              <w:keepNext/>
              <w:jc w:val="center"/>
              <w:rPr>
                <w:b/>
                <w:i/>
                <w:color w:val="C45911" w:themeColor="accent2" w:themeShade="BF"/>
              </w:rPr>
            </w:pPr>
            <w:bookmarkStart w:id="0" w:name="_Hlk43990343"/>
            <w:r>
              <w:rPr>
                <w:b/>
                <w:i/>
                <w:color w:val="C45911" w:themeColor="accent2" w:themeShade="BF"/>
              </w:rPr>
              <w:t xml:space="preserve">&lt;Paste </w:t>
            </w:r>
            <w:proofErr w:type="gramStart"/>
            <w:r>
              <w:rPr>
                <w:b/>
                <w:i/>
                <w:color w:val="C45911" w:themeColor="accent2" w:themeShade="BF"/>
              </w:rPr>
              <w:t>Screenshot  Here</w:t>
            </w:r>
            <w:proofErr w:type="gramEnd"/>
            <w:r>
              <w:rPr>
                <w:b/>
                <w:i/>
                <w:color w:val="C45911" w:themeColor="accent2" w:themeShade="BF"/>
              </w:rPr>
              <w:t>&gt;</w:t>
            </w:r>
          </w:p>
        </w:tc>
      </w:tr>
    </w:tbl>
    <w:bookmarkEnd w:id="0"/>
    <w:p w14:paraId="5C62995B" w14:textId="58A795C2" w:rsidR="00214D93" w:rsidRDefault="00C307E2" w:rsidP="00D53434">
      <w:pPr>
        <w:keepNext/>
        <w:ind w:left="720"/>
      </w:pPr>
      <w:r w:rsidRPr="00C307E2">
        <w:drawing>
          <wp:inline distT="0" distB="0" distL="0" distR="0" wp14:anchorId="30292B10" wp14:editId="3665DAC2">
            <wp:extent cx="3724795" cy="2200582"/>
            <wp:effectExtent l="0" t="0" r="9525" b="9525"/>
            <wp:docPr id="2013416069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13416069" name="Picture 1" descr="A screenshot of a computer&#10;&#10;Description automatically generated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724795" cy="22005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41351F" w14:textId="4325AD56" w:rsidR="00215683" w:rsidRDefault="00215683" w:rsidP="00D53434"/>
    <w:p w14:paraId="17779CAD" w14:textId="62C269EB" w:rsidR="002F21AF" w:rsidRDefault="002F21AF">
      <w:r>
        <w:br w:type="page"/>
      </w:r>
    </w:p>
    <w:p w14:paraId="6EB59F54" w14:textId="3E3D3597" w:rsidR="00281A35" w:rsidRDefault="00E9263D" w:rsidP="009F4990">
      <w:pPr>
        <w:shd w:val="clear" w:color="auto" w:fill="DEEAF6" w:themeFill="accent1" w:themeFillTint="33"/>
        <w:rPr>
          <w:b/>
        </w:rPr>
      </w:pPr>
      <w:r>
        <w:rPr>
          <w:b/>
        </w:rPr>
        <w:lastRenderedPageBreak/>
        <w:t xml:space="preserve">Chapter </w:t>
      </w:r>
      <w:r w:rsidRPr="003F6260">
        <w:rPr>
          <w:b/>
          <w:color w:val="FF0000"/>
        </w:rPr>
        <w:t>03</w:t>
      </w:r>
      <w:r>
        <w:rPr>
          <w:b/>
        </w:rPr>
        <w:t xml:space="preserve"> </w:t>
      </w:r>
      <w:r w:rsidR="003F6260">
        <w:rPr>
          <w:b/>
        </w:rPr>
        <w:t xml:space="preserve">PROBLEMS </w:t>
      </w:r>
      <w:r w:rsidR="00412677">
        <w:rPr>
          <w:b/>
        </w:rPr>
        <w:t>(</w:t>
      </w:r>
      <w:r w:rsidR="004C3274">
        <w:rPr>
          <w:b/>
        </w:rPr>
        <w:t>2</w:t>
      </w:r>
      <w:r w:rsidR="00412677">
        <w:rPr>
          <w:b/>
        </w:rPr>
        <w:t>5 points)</w:t>
      </w:r>
    </w:p>
    <w:p w14:paraId="63FC9648" w14:textId="1534420C" w:rsidR="00702FCB" w:rsidRDefault="00702FCB" w:rsidP="00281A35">
      <w:pPr>
        <w:rPr>
          <w:color w:val="C45911" w:themeColor="accent2" w:themeShade="BF"/>
        </w:rPr>
      </w:pPr>
      <w:r w:rsidRPr="007D1680">
        <w:rPr>
          <w:color w:val="C45911" w:themeColor="accent2" w:themeShade="BF"/>
        </w:rPr>
        <w:t xml:space="preserve">Use the database shown in </w:t>
      </w:r>
      <w:r w:rsidR="000C5B45">
        <w:rPr>
          <w:color w:val="C45911" w:themeColor="accent2" w:themeShade="BF"/>
        </w:rPr>
        <w:t>the</w:t>
      </w:r>
      <w:r w:rsidR="00CA395C">
        <w:rPr>
          <w:color w:val="C45911" w:themeColor="accent2" w:themeShade="BF"/>
        </w:rPr>
        <w:t xml:space="preserve"> figure below </w:t>
      </w:r>
      <w:r w:rsidRPr="007D1680">
        <w:rPr>
          <w:color w:val="C45911" w:themeColor="accent2" w:themeShade="BF"/>
        </w:rPr>
        <w:t xml:space="preserve">to answer </w:t>
      </w:r>
      <w:r w:rsidR="007D1680">
        <w:rPr>
          <w:color w:val="C45911" w:themeColor="accent2" w:themeShade="BF"/>
        </w:rPr>
        <w:t>p</w:t>
      </w:r>
      <w:r w:rsidRPr="007D1680">
        <w:rPr>
          <w:color w:val="C45911" w:themeColor="accent2" w:themeShade="BF"/>
        </w:rPr>
        <w:t>roblems 1-</w:t>
      </w:r>
      <w:r w:rsidR="00C32488">
        <w:rPr>
          <w:color w:val="C45911" w:themeColor="accent2" w:themeShade="BF"/>
        </w:rPr>
        <w:t>5</w:t>
      </w:r>
      <w:r w:rsidRPr="007D1680">
        <w:rPr>
          <w:color w:val="C45911" w:themeColor="accent2" w:themeShade="BF"/>
        </w:rPr>
        <w:t>.</w:t>
      </w:r>
    </w:p>
    <w:tbl>
      <w:tblPr>
        <w:tblStyle w:val="TableGrid"/>
        <w:tblW w:w="10795" w:type="dxa"/>
        <w:tblCellMar>
          <w:top w:w="115" w:type="dxa"/>
          <w:left w:w="115" w:type="dxa"/>
          <w:bottom w:w="115" w:type="dxa"/>
          <w:right w:w="115" w:type="dxa"/>
        </w:tblCellMar>
        <w:tblLook w:val="04A0" w:firstRow="1" w:lastRow="0" w:firstColumn="1" w:lastColumn="0" w:noHBand="0" w:noVBand="1"/>
      </w:tblPr>
      <w:tblGrid>
        <w:gridCol w:w="985"/>
        <w:gridCol w:w="9810"/>
      </w:tblGrid>
      <w:tr w:rsidR="002004C5" w14:paraId="632D1E9F" w14:textId="77777777" w:rsidTr="009A7961">
        <w:tc>
          <w:tcPr>
            <w:tcW w:w="985" w:type="dxa"/>
            <w:shd w:val="clear" w:color="auto" w:fill="D5DCE4" w:themeFill="text2" w:themeFillTint="33"/>
            <w:vAlign w:val="center"/>
          </w:tcPr>
          <w:p w14:paraId="15B99F52" w14:textId="6503D35D" w:rsidR="00B34A46" w:rsidRPr="002004C5" w:rsidRDefault="00B34A46" w:rsidP="009A7961">
            <w:pPr>
              <w:jc w:val="center"/>
              <w:rPr>
                <w:b/>
                <w:bCs/>
              </w:rPr>
            </w:pPr>
            <w:r w:rsidRPr="002004C5">
              <w:rPr>
                <w:b/>
                <w:bCs/>
              </w:rPr>
              <w:t>Table</w:t>
            </w:r>
          </w:p>
        </w:tc>
        <w:tc>
          <w:tcPr>
            <w:tcW w:w="9810" w:type="dxa"/>
            <w:shd w:val="clear" w:color="auto" w:fill="D5DCE4" w:themeFill="text2" w:themeFillTint="33"/>
          </w:tcPr>
          <w:p w14:paraId="0D21C271" w14:textId="5CBD3BCD" w:rsidR="00B34A46" w:rsidRPr="002004C5" w:rsidRDefault="002004C5" w:rsidP="002004C5">
            <w:pPr>
              <w:jc w:val="center"/>
              <w:rPr>
                <w:b/>
                <w:bCs/>
              </w:rPr>
            </w:pPr>
            <w:r w:rsidRPr="002004C5">
              <w:rPr>
                <w:b/>
                <w:bCs/>
              </w:rPr>
              <w:t>Data</w:t>
            </w:r>
          </w:p>
        </w:tc>
      </w:tr>
      <w:tr w:rsidR="002004C5" w14:paraId="764A1AB5" w14:textId="77777777" w:rsidTr="009A7961">
        <w:tc>
          <w:tcPr>
            <w:tcW w:w="985" w:type="dxa"/>
            <w:shd w:val="clear" w:color="auto" w:fill="F2F2F2" w:themeFill="background1" w:themeFillShade="F2"/>
            <w:vAlign w:val="center"/>
          </w:tcPr>
          <w:p w14:paraId="770DB1F3" w14:textId="5E72D68C" w:rsidR="002004C5" w:rsidRPr="002004C5" w:rsidRDefault="002004C5" w:rsidP="009A7961">
            <w:pPr>
              <w:jc w:val="center"/>
            </w:pPr>
            <w:r w:rsidRPr="002004C5">
              <w:t>TRUCK</w:t>
            </w:r>
          </w:p>
        </w:tc>
        <w:tc>
          <w:tcPr>
            <w:tcW w:w="9810" w:type="dxa"/>
            <w:shd w:val="clear" w:color="auto" w:fill="FFEAAF"/>
          </w:tcPr>
          <w:p w14:paraId="6370B7DA" w14:textId="73A46C01" w:rsidR="002004C5" w:rsidRPr="002004C5" w:rsidRDefault="002004C5" w:rsidP="002004C5">
            <w:pPr>
              <w:jc w:val="center"/>
            </w:pPr>
            <w:r w:rsidRPr="002004C5">
              <w:rPr>
                <w:noProof/>
              </w:rPr>
              <w:drawing>
                <wp:inline distT="0" distB="0" distL="0" distR="0" wp14:anchorId="05D05CE0" wp14:editId="2ADC7FB0">
                  <wp:extent cx="5651535" cy="1798549"/>
                  <wp:effectExtent l="0" t="0" r="635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71334" cy="18048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004C5" w14:paraId="3BD04483" w14:textId="77777777" w:rsidTr="009A7961">
        <w:tc>
          <w:tcPr>
            <w:tcW w:w="985" w:type="dxa"/>
            <w:shd w:val="clear" w:color="auto" w:fill="F2F2F2" w:themeFill="background1" w:themeFillShade="F2"/>
            <w:vAlign w:val="center"/>
          </w:tcPr>
          <w:p w14:paraId="7F368BB3" w14:textId="041837E2" w:rsidR="002004C5" w:rsidRPr="002004C5" w:rsidRDefault="002004C5" w:rsidP="009A7961">
            <w:pPr>
              <w:jc w:val="center"/>
            </w:pPr>
            <w:r w:rsidRPr="002004C5">
              <w:t>BASE</w:t>
            </w:r>
          </w:p>
        </w:tc>
        <w:tc>
          <w:tcPr>
            <w:tcW w:w="9810" w:type="dxa"/>
            <w:shd w:val="clear" w:color="auto" w:fill="FFEAAF"/>
          </w:tcPr>
          <w:p w14:paraId="6A9A4830" w14:textId="39E3F15A" w:rsidR="002004C5" w:rsidRPr="002004C5" w:rsidRDefault="002004C5" w:rsidP="002004C5">
            <w:pPr>
              <w:jc w:val="center"/>
            </w:pPr>
            <w:r w:rsidRPr="002004C5">
              <w:rPr>
                <w:noProof/>
              </w:rPr>
              <w:drawing>
                <wp:inline distT="0" distB="0" distL="0" distR="0" wp14:anchorId="78AEE6AE" wp14:editId="6BA8FFA6">
                  <wp:extent cx="5652894" cy="897659"/>
                  <wp:effectExtent l="0" t="0" r="5080" b="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832740" cy="92621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004C5" w14:paraId="0FE5AE38" w14:textId="77777777" w:rsidTr="009A7961">
        <w:tc>
          <w:tcPr>
            <w:tcW w:w="985" w:type="dxa"/>
            <w:shd w:val="clear" w:color="auto" w:fill="F2F2F2" w:themeFill="background1" w:themeFillShade="F2"/>
            <w:vAlign w:val="center"/>
          </w:tcPr>
          <w:p w14:paraId="3762C2A0" w14:textId="2A8CAAB7" w:rsidR="002004C5" w:rsidRPr="002004C5" w:rsidRDefault="002004C5" w:rsidP="009A7961">
            <w:pPr>
              <w:jc w:val="center"/>
            </w:pPr>
            <w:r w:rsidRPr="002004C5">
              <w:t>TYPE</w:t>
            </w:r>
          </w:p>
        </w:tc>
        <w:tc>
          <w:tcPr>
            <w:tcW w:w="9810" w:type="dxa"/>
            <w:shd w:val="clear" w:color="auto" w:fill="FFEAAF"/>
          </w:tcPr>
          <w:p w14:paraId="62D13B88" w14:textId="33601B0C" w:rsidR="002004C5" w:rsidRPr="002004C5" w:rsidRDefault="002004C5" w:rsidP="002004C5">
            <w:pPr>
              <w:jc w:val="center"/>
            </w:pPr>
            <w:r w:rsidRPr="002004C5">
              <w:rPr>
                <w:noProof/>
              </w:rPr>
              <w:drawing>
                <wp:inline distT="0" distB="0" distL="0" distR="0" wp14:anchorId="08FA59A1" wp14:editId="7AC658C2">
                  <wp:extent cx="1949570" cy="633300"/>
                  <wp:effectExtent l="0" t="0" r="0" b="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67061" cy="63898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207EF1C" w14:textId="77777777" w:rsidR="00B34A46" w:rsidRDefault="00B34A46" w:rsidP="00281A35">
      <w:pPr>
        <w:rPr>
          <w:color w:val="C45911" w:themeColor="accent2" w:themeShade="BF"/>
        </w:rPr>
      </w:pPr>
    </w:p>
    <w:p w14:paraId="6C1E2D9B" w14:textId="622FB492" w:rsidR="00702FCB" w:rsidRDefault="000E5E1A" w:rsidP="007D1680">
      <w:pPr>
        <w:pStyle w:val="ListParagraph"/>
        <w:numPr>
          <w:ilvl w:val="0"/>
          <w:numId w:val="41"/>
        </w:numPr>
      </w:pPr>
      <w:r w:rsidRPr="000E5E1A">
        <w:t>(</w:t>
      </w:r>
      <w:r w:rsidRPr="000E5E1A">
        <w:rPr>
          <w:color w:val="FF0000"/>
        </w:rPr>
        <w:t>2 pts</w:t>
      </w:r>
      <w:r w:rsidRPr="000E5E1A">
        <w:t xml:space="preserve">) </w:t>
      </w:r>
      <w:r w:rsidR="00702FCB" w:rsidRPr="00702FCB">
        <w:t xml:space="preserve">For each table, identify the primary key and the foreign key(s). </w:t>
      </w:r>
      <w:r w:rsidR="009F4990" w:rsidRPr="007D1680">
        <w:rPr>
          <w:color w:val="C45911" w:themeColor="accent2" w:themeShade="BF"/>
        </w:rPr>
        <w:t>Write N/A (not applicable) i</w:t>
      </w:r>
      <w:r w:rsidR="00702FCB" w:rsidRPr="007D1680">
        <w:rPr>
          <w:color w:val="C45911" w:themeColor="accent2" w:themeShade="BF"/>
        </w:rPr>
        <w:t>f a table does not have a foreign key</w:t>
      </w:r>
      <w:r w:rsidR="009F4990" w:rsidRPr="007D1680">
        <w:rPr>
          <w:color w:val="C45911" w:themeColor="accent2" w:themeShade="BF"/>
        </w:rPr>
        <w:t>.</w:t>
      </w:r>
    </w:p>
    <w:tbl>
      <w:tblPr>
        <w:tblStyle w:val="TableGrid"/>
        <w:tblW w:w="10075" w:type="dxa"/>
        <w:tblInd w:w="720" w:type="dxa"/>
        <w:tblLook w:val="04A0" w:firstRow="1" w:lastRow="0" w:firstColumn="1" w:lastColumn="0" w:noHBand="0" w:noVBand="1"/>
      </w:tblPr>
      <w:tblGrid>
        <w:gridCol w:w="1267"/>
        <w:gridCol w:w="2936"/>
        <w:gridCol w:w="2936"/>
        <w:gridCol w:w="2936"/>
      </w:tblGrid>
      <w:tr w:rsidR="00AE6154" w14:paraId="3302A79A" w14:textId="47B0667B" w:rsidTr="00CA395C">
        <w:tc>
          <w:tcPr>
            <w:tcW w:w="0" w:type="auto"/>
            <w:shd w:val="clear" w:color="auto" w:fill="DEEAF6" w:themeFill="accent1" w:themeFillTint="33"/>
            <w:vAlign w:val="center"/>
          </w:tcPr>
          <w:p w14:paraId="7F222A1B" w14:textId="5829BEEB" w:rsidR="00AE6154" w:rsidRDefault="00AE6154" w:rsidP="00CA395C">
            <w:pPr>
              <w:pStyle w:val="ListParagraph"/>
              <w:ind w:left="0"/>
              <w:jc w:val="center"/>
            </w:pPr>
            <w:r>
              <w:t>Table</w:t>
            </w:r>
          </w:p>
        </w:tc>
        <w:tc>
          <w:tcPr>
            <w:tcW w:w="2936" w:type="dxa"/>
            <w:shd w:val="clear" w:color="auto" w:fill="DEEAF6" w:themeFill="accent1" w:themeFillTint="33"/>
            <w:vAlign w:val="center"/>
          </w:tcPr>
          <w:p w14:paraId="5CB64B9D" w14:textId="2359FBE3" w:rsidR="00AE6154" w:rsidRDefault="00AE6154" w:rsidP="00CA395C">
            <w:pPr>
              <w:pStyle w:val="ListParagraph"/>
              <w:ind w:left="0"/>
              <w:jc w:val="center"/>
            </w:pPr>
            <w:r>
              <w:t>Primary Key</w:t>
            </w:r>
          </w:p>
        </w:tc>
        <w:tc>
          <w:tcPr>
            <w:tcW w:w="2936" w:type="dxa"/>
            <w:shd w:val="clear" w:color="auto" w:fill="DEEAF6" w:themeFill="accent1" w:themeFillTint="33"/>
            <w:vAlign w:val="center"/>
          </w:tcPr>
          <w:p w14:paraId="587F9EF9" w14:textId="614FC58E" w:rsidR="00AE6154" w:rsidRDefault="00AE6154" w:rsidP="00CA395C">
            <w:pPr>
              <w:pStyle w:val="ListParagraph"/>
              <w:ind w:left="0"/>
              <w:jc w:val="center"/>
            </w:pPr>
            <w:r>
              <w:t>Foreign Keys</w:t>
            </w:r>
          </w:p>
        </w:tc>
        <w:tc>
          <w:tcPr>
            <w:tcW w:w="2936" w:type="dxa"/>
            <w:shd w:val="clear" w:color="auto" w:fill="DEEAF6" w:themeFill="accent1" w:themeFillTint="33"/>
            <w:vAlign w:val="center"/>
          </w:tcPr>
          <w:p w14:paraId="555862E3" w14:textId="610DDA93" w:rsidR="00AE6154" w:rsidRDefault="00AE6154" w:rsidP="00CA395C">
            <w:pPr>
              <w:pStyle w:val="ListParagraph"/>
              <w:ind w:left="0"/>
              <w:jc w:val="center"/>
            </w:pPr>
            <w:r>
              <w:t>Table that each Foreign Key Relates to:</w:t>
            </w:r>
          </w:p>
        </w:tc>
      </w:tr>
      <w:tr w:rsidR="00AE6154" w14:paraId="2A605481" w14:textId="3AD66F03" w:rsidTr="00CA395C">
        <w:tc>
          <w:tcPr>
            <w:tcW w:w="0" w:type="auto"/>
            <w:shd w:val="clear" w:color="auto" w:fill="D9D9D9" w:themeFill="background1" w:themeFillShade="D9"/>
          </w:tcPr>
          <w:p w14:paraId="07E47D11" w14:textId="047189B8" w:rsidR="00AE6154" w:rsidRDefault="00CA395C" w:rsidP="00702FCB">
            <w:pPr>
              <w:pStyle w:val="ListParagraph"/>
              <w:ind w:left="0"/>
            </w:pPr>
            <w:r>
              <w:t>TRUCK</w:t>
            </w:r>
          </w:p>
        </w:tc>
        <w:tc>
          <w:tcPr>
            <w:tcW w:w="2936" w:type="dxa"/>
          </w:tcPr>
          <w:p w14:paraId="639E988A" w14:textId="5AC9050B" w:rsidR="00AE6154" w:rsidRDefault="00304E83" w:rsidP="00702FCB">
            <w:pPr>
              <w:pStyle w:val="ListParagraph"/>
              <w:ind w:left="0"/>
            </w:pPr>
            <w:r>
              <w:t>TRUCK_NUM</w:t>
            </w:r>
          </w:p>
        </w:tc>
        <w:tc>
          <w:tcPr>
            <w:tcW w:w="2936" w:type="dxa"/>
          </w:tcPr>
          <w:p w14:paraId="564EDC25" w14:textId="08834956" w:rsidR="00AE6154" w:rsidRDefault="00304E83" w:rsidP="00702FCB">
            <w:pPr>
              <w:pStyle w:val="ListParagraph"/>
              <w:ind w:left="0"/>
            </w:pPr>
            <w:r>
              <w:t>BASE_CODE, TYPE_CODE</w:t>
            </w:r>
          </w:p>
        </w:tc>
        <w:tc>
          <w:tcPr>
            <w:tcW w:w="2936" w:type="dxa"/>
          </w:tcPr>
          <w:p w14:paraId="4F6DAA0B" w14:textId="13AA9784" w:rsidR="00AE6154" w:rsidRDefault="00304E83" w:rsidP="00702FCB">
            <w:pPr>
              <w:pStyle w:val="ListParagraph"/>
              <w:ind w:left="0"/>
            </w:pPr>
            <w:r>
              <w:t>BASE, TYPE</w:t>
            </w:r>
          </w:p>
        </w:tc>
      </w:tr>
      <w:tr w:rsidR="00AE6154" w14:paraId="0166E473" w14:textId="3D214DAD" w:rsidTr="00CA395C">
        <w:tc>
          <w:tcPr>
            <w:tcW w:w="0" w:type="auto"/>
            <w:shd w:val="clear" w:color="auto" w:fill="D9D9D9" w:themeFill="background1" w:themeFillShade="D9"/>
          </w:tcPr>
          <w:p w14:paraId="6055A7B3" w14:textId="2516657F" w:rsidR="00AE6154" w:rsidRDefault="00CA395C" w:rsidP="00702FCB">
            <w:pPr>
              <w:pStyle w:val="ListParagraph"/>
              <w:ind w:left="0"/>
            </w:pPr>
            <w:r>
              <w:t>BASE</w:t>
            </w:r>
          </w:p>
        </w:tc>
        <w:tc>
          <w:tcPr>
            <w:tcW w:w="2936" w:type="dxa"/>
          </w:tcPr>
          <w:p w14:paraId="510F75D6" w14:textId="309BB52C" w:rsidR="00AE6154" w:rsidRDefault="00304E83" w:rsidP="00702FCB">
            <w:pPr>
              <w:pStyle w:val="ListParagraph"/>
              <w:ind w:left="0"/>
            </w:pPr>
            <w:r>
              <w:t>BASE_CODE</w:t>
            </w:r>
          </w:p>
        </w:tc>
        <w:tc>
          <w:tcPr>
            <w:tcW w:w="2936" w:type="dxa"/>
          </w:tcPr>
          <w:p w14:paraId="59287D97" w14:textId="7B5817AE" w:rsidR="00AE6154" w:rsidRDefault="00304E83" w:rsidP="00702FCB">
            <w:pPr>
              <w:pStyle w:val="ListParagraph"/>
              <w:ind w:left="0"/>
            </w:pPr>
            <w:r>
              <w:t>NA</w:t>
            </w:r>
          </w:p>
        </w:tc>
        <w:tc>
          <w:tcPr>
            <w:tcW w:w="2936" w:type="dxa"/>
          </w:tcPr>
          <w:p w14:paraId="41ADABFB" w14:textId="54104633" w:rsidR="00AE6154" w:rsidRDefault="00304E83" w:rsidP="00702FCB">
            <w:pPr>
              <w:pStyle w:val="ListParagraph"/>
              <w:ind w:left="0"/>
            </w:pPr>
            <w:r>
              <w:t>NA</w:t>
            </w:r>
          </w:p>
        </w:tc>
      </w:tr>
      <w:tr w:rsidR="00AE6154" w14:paraId="3FD3427A" w14:textId="3EAB969F" w:rsidTr="00CA395C">
        <w:tc>
          <w:tcPr>
            <w:tcW w:w="0" w:type="auto"/>
            <w:shd w:val="clear" w:color="auto" w:fill="D9D9D9" w:themeFill="background1" w:themeFillShade="D9"/>
          </w:tcPr>
          <w:p w14:paraId="1DFC5742" w14:textId="738D25BC" w:rsidR="00AE6154" w:rsidRDefault="00CA395C" w:rsidP="00702FCB">
            <w:pPr>
              <w:pStyle w:val="ListParagraph"/>
              <w:ind w:left="0"/>
            </w:pPr>
            <w:r>
              <w:t>TYPE</w:t>
            </w:r>
          </w:p>
        </w:tc>
        <w:tc>
          <w:tcPr>
            <w:tcW w:w="2936" w:type="dxa"/>
          </w:tcPr>
          <w:p w14:paraId="74AC2F74" w14:textId="155F9FB4" w:rsidR="00AE6154" w:rsidRDefault="00304E83" w:rsidP="00702FCB">
            <w:pPr>
              <w:pStyle w:val="ListParagraph"/>
              <w:ind w:left="0"/>
            </w:pPr>
            <w:r>
              <w:t>TYPE_CODE</w:t>
            </w:r>
          </w:p>
        </w:tc>
        <w:tc>
          <w:tcPr>
            <w:tcW w:w="2936" w:type="dxa"/>
          </w:tcPr>
          <w:p w14:paraId="0CA562FD" w14:textId="4BAAF3D8" w:rsidR="00AE6154" w:rsidRDefault="00304E83" w:rsidP="00702FCB">
            <w:pPr>
              <w:pStyle w:val="ListParagraph"/>
              <w:ind w:left="0"/>
            </w:pPr>
            <w:r>
              <w:t>NA</w:t>
            </w:r>
          </w:p>
        </w:tc>
        <w:tc>
          <w:tcPr>
            <w:tcW w:w="2936" w:type="dxa"/>
          </w:tcPr>
          <w:p w14:paraId="57BE34D1" w14:textId="3D730444" w:rsidR="00AE6154" w:rsidRDefault="00304E83" w:rsidP="00702FCB">
            <w:pPr>
              <w:pStyle w:val="ListParagraph"/>
              <w:ind w:left="0"/>
            </w:pPr>
            <w:r>
              <w:t>NA</w:t>
            </w:r>
          </w:p>
        </w:tc>
      </w:tr>
    </w:tbl>
    <w:p w14:paraId="5CC89143" w14:textId="2B3CD117" w:rsidR="00702FCB" w:rsidRDefault="00702FCB" w:rsidP="00702FCB">
      <w:pPr>
        <w:pStyle w:val="ListParagraph"/>
      </w:pPr>
    </w:p>
    <w:p w14:paraId="572E2B2F" w14:textId="77777777" w:rsidR="003B2820" w:rsidRPr="00702FCB" w:rsidRDefault="003B2820" w:rsidP="00702FCB">
      <w:pPr>
        <w:pStyle w:val="ListParagraph"/>
      </w:pPr>
    </w:p>
    <w:p w14:paraId="15799E38" w14:textId="33CF24FB" w:rsidR="00702FCB" w:rsidRPr="00702FCB" w:rsidRDefault="000E5E1A" w:rsidP="007D1680">
      <w:pPr>
        <w:pStyle w:val="ListParagraph"/>
        <w:numPr>
          <w:ilvl w:val="0"/>
          <w:numId w:val="41"/>
        </w:numPr>
      </w:pPr>
      <w:r w:rsidRPr="000E5E1A">
        <w:t>(</w:t>
      </w:r>
      <w:r w:rsidRPr="000E5E1A">
        <w:rPr>
          <w:color w:val="FF0000"/>
        </w:rPr>
        <w:t>2 pts</w:t>
      </w:r>
      <w:r w:rsidRPr="000E5E1A">
        <w:t xml:space="preserve">) </w:t>
      </w:r>
      <w:r w:rsidR="00702FCB" w:rsidRPr="00702FCB">
        <w:t>Do the tables exhibit entity integrity? Answer yes or no and then explain your answer.</w:t>
      </w:r>
    </w:p>
    <w:tbl>
      <w:tblPr>
        <w:tblStyle w:val="TableGrid"/>
        <w:tblW w:w="10075" w:type="dxa"/>
        <w:tblInd w:w="720" w:type="dxa"/>
        <w:tblLook w:val="04A0" w:firstRow="1" w:lastRow="0" w:firstColumn="1" w:lastColumn="0" w:noHBand="0" w:noVBand="1"/>
      </w:tblPr>
      <w:tblGrid>
        <w:gridCol w:w="876"/>
        <w:gridCol w:w="1769"/>
        <w:gridCol w:w="7430"/>
      </w:tblGrid>
      <w:tr w:rsidR="003B2820" w14:paraId="5601098D" w14:textId="77777777" w:rsidTr="00530F3C">
        <w:tc>
          <w:tcPr>
            <w:tcW w:w="0" w:type="auto"/>
            <w:shd w:val="clear" w:color="auto" w:fill="DEEAF6" w:themeFill="accent1" w:themeFillTint="33"/>
            <w:vAlign w:val="center"/>
          </w:tcPr>
          <w:p w14:paraId="1E1F47E8" w14:textId="77777777" w:rsidR="003B2820" w:rsidRDefault="003B2820" w:rsidP="007D1680">
            <w:pPr>
              <w:pStyle w:val="ListParagraph"/>
              <w:ind w:left="0"/>
              <w:jc w:val="center"/>
            </w:pPr>
            <w:r>
              <w:t>Table</w:t>
            </w:r>
          </w:p>
        </w:tc>
        <w:tc>
          <w:tcPr>
            <w:tcW w:w="0" w:type="auto"/>
            <w:shd w:val="clear" w:color="auto" w:fill="DEEAF6" w:themeFill="accent1" w:themeFillTint="33"/>
            <w:vAlign w:val="center"/>
          </w:tcPr>
          <w:p w14:paraId="43BB30B4" w14:textId="77777777" w:rsidR="003B2820" w:rsidRDefault="003B2820" w:rsidP="007D1680">
            <w:pPr>
              <w:pStyle w:val="ListParagraph"/>
              <w:ind w:left="0"/>
              <w:jc w:val="center"/>
            </w:pPr>
            <w:r>
              <w:t>Entity Integrity</w:t>
            </w:r>
            <w:r w:rsidR="007D1680">
              <w:t>?</w:t>
            </w:r>
          </w:p>
          <w:p w14:paraId="31165B2F" w14:textId="4F5D96B7" w:rsidR="007D1680" w:rsidRDefault="007D1680" w:rsidP="007D1680">
            <w:pPr>
              <w:pStyle w:val="ListParagraph"/>
              <w:ind w:left="0"/>
              <w:jc w:val="center"/>
            </w:pPr>
            <w:r>
              <w:t>(Yes/No)</w:t>
            </w:r>
          </w:p>
        </w:tc>
        <w:tc>
          <w:tcPr>
            <w:tcW w:w="7430" w:type="dxa"/>
            <w:shd w:val="clear" w:color="auto" w:fill="DEEAF6" w:themeFill="accent1" w:themeFillTint="33"/>
            <w:vAlign w:val="center"/>
          </w:tcPr>
          <w:p w14:paraId="41B4F3FD" w14:textId="4D42D7AE" w:rsidR="003B2820" w:rsidRDefault="003B2820" w:rsidP="007D1680">
            <w:pPr>
              <w:pStyle w:val="ListParagraph"/>
              <w:ind w:left="0"/>
              <w:jc w:val="center"/>
            </w:pPr>
            <w:r>
              <w:t>Explanation</w:t>
            </w:r>
          </w:p>
        </w:tc>
      </w:tr>
      <w:tr w:rsidR="003B2820" w14:paraId="1073EB0C" w14:textId="77777777" w:rsidTr="00530F3C">
        <w:tc>
          <w:tcPr>
            <w:tcW w:w="0" w:type="auto"/>
            <w:shd w:val="clear" w:color="auto" w:fill="D9D9D9" w:themeFill="background1" w:themeFillShade="D9"/>
          </w:tcPr>
          <w:p w14:paraId="00D83B7F" w14:textId="00128C19" w:rsidR="003B2820" w:rsidRDefault="00CA395C" w:rsidP="00E50839">
            <w:pPr>
              <w:pStyle w:val="ListParagraph"/>
              <w:ind w:left="0"/>
            </w:pPr>
            <w:bookmarkStart w:id="1" w:name="_Hlk519192107"/>
            <w:r>
              <w:t>TRUCK</w:t>
            </w:r>
          </w:p>
        </w:tc>
        <w:tc>
          <w:tcPr>
            <w:tcW w:w="0" w:type="auto"/>
          </w:tcPr>
          <w:p w14:paraId="026F1F61" w14:textId="01F6BAEA" w:rsidR="003B2820" w:rsidRDefault="00304E83" w:rsidP="00E50839">
            <w:pPr>
              <w:pStyle w:val="ListParagraph"/>
              <w:ind w:left="0"/>
            </w:pPr>
            <w:r>
              <w:t>NO</w:t>
            </w:r>
          </w:p>
        </w:tc>
        <w:tc>
          <w:tcPr>
            <w:tcW w:w="7430" w:type="dxa"/>
          </w:tcPr>
          <w:p w14:paraId="7C136E1B" w14:textId="6B88ABDC" w:rsidR="003B2820" w:rsidRDefault="00304E83" w:rsidP="00E50839">
            <w:pPr>
              <w:pStyle w:val="ListParagraph"/>
              <w:ind w:left="0"/>
            </w:pPr>
            <w:r>
              <w:t xml:space="preserve">Has a null value relating to base code for </w:t>
            </w:r>
            <w:proofErr w:type="spellStart"/>
            <w:r>
              <w:t>truck_num</w:t>
            </w:r>
            <w:proofErr w:type="spellEnd"/>
            <w:r>
              <w:t xml:space="preserve"> 1004</w:t>
            </w:r>
          </w:p>
        </w:tc>
      </w:tr>
      <w:tr w:rsidR="00195713" w14:paraId="0CD1400F" w14:textId="77777777" w:rsidTr="00530F3C">
        <w:tc>
          <w:tcPr>
            <w:tcW w:w="0" w:type="auto"/>
            <w:shd w:val="clear" w:color="auto" w:fill="D9D9D9" w:themeFill="background1" w:themeFillShade="D9"/>
          </w:tcPr>
          <w:p w14:paraId="62FC61AF" w14:textId="43FD233C" w:rsidR="00195713" w:rsidRDefault="00CA395C" w:rsidP="00E50839">
            <w:pPr>
              <w:pStyle w:val="ListParagraph"/>
              <w:ind w:left="0"/>
            </w:pPr>
            <w:r>
              <w:t>BASE</w:t>
            </w:r>
          </w:p>
        </w:tc>
        <w:tc>
          <w:tcPr>
            <w:tcW w:w="0" w:type="auto"/>
          </w:tcPr>
          <w:p w14:paraId="073C5330" w14:textId="5542CF8C" w:rsidR="00195713" w:rsidRDefault="00304E83" w:rsidP="00E50839">
            <w:pPr>
              <w:pStyle w:val="ListParagraph"/>
              <w:ind w:left="0"/>
            </w:pPr>
            <w:r>
              <w:t>NA</w:t>
            </w:r>
          </w:p>
        </w:tc>
        <w:tc>
          <w:tcPr>
            <w:tcW w:w="7430" w:type="dxa"/>
          </w:tcPr>
          <w:p w14:paraId="30501F65" w14:textId="68C7EA34" w:rsidR="00195713" w:rsidRDefault="00304E83" w:rsidP="00E50839">
            <w:pPr>
              <w:pStyle w:val="ListParagraph"/>
              <w:ind w:left="0"/>
            </w:pPr>
            <w:r>
              <w:t>NA</w:t>
            </w:r>
          </w:p>
        </w:tc>
      </w:tr>
      <w:tr w:rsidR="00195713" w14:paraId="112F1299" w14:textId="77777777" w:rsidTr="00304E83">
        <w:trPr>
          <w:trHeight w:val="368"/>
        </w:trPr>
        <w:tc>
          <w:tcPr>
            <w:tcW w:w="0" w:type="auto"/>
            <w:shd w:val="clear" w:color="auto" w:fill="D9D9D9" w:themeFill="background1" w:themeFillShade="D9"/>
          </w:tcPr>
          <w:p w14:paraId="0FF2C5F8" w14:textId="08EDA48C" w:rsidR="00195713" w:rsidRDefault="00CA395C" w:rsidP="00E50839">
            <w:pPr>
              <w:pStyle w:val="ListParagraph"/>
              <w:ind w:left="0"/>
            </w:pPr>
            <w:r>
              <w:t>TYPE</w:t>
            </w:r>
          </w:p>
        </w:tc>
        <w:tc>
          <w:tcPr>
            <w:tcW w:w="0" w:type="auto"/>
          </w:tcPr>
          <w:p w14:paraId="6FA1643A" w14:textId="685FCCD0" w:rsidR="00195713" w:rsidRDefault="00304E83" w:rsidP="00E50839">
            <w:pPr>
              <w:pStyle w:val="ListParagraph"/>
              <w:ind w:left="0"/>
            </w:pPr>
            <w:r>
              <w:t>NA</w:t>
            </w:r>
          </w:p>
        </w:tc>
        <w:tc>
          <w:tcPr>
            <w:tcW w:w="7430" w:type="dxa"/>
          </w:tcPr>
          <w:p w14:paraId="1D8EFA8F" w14:textId="30D40A77" w:rsidR="00195713" w:rsidRDefault="00304E83" w:rsidP="00E50839">
            <w:pPr>
              <w:pStyle w:val="ListParagraph"/>
              <w:ind w:left="0"/>
            </w:pPr>
            <w:r>
              <w:t>NA</w:t>
            </w:r>
          </w:p>
        </w:tc>
      </w:tr>
      <w:bookmarkEnd w:id="1"/>
    </w:tbl>
    <w:p w14:paraId="75B78CE1" w14:textId="527FA576" w:rsidR="00702FCB" w:rsidRDefault="00702FCB" w:rsidP="00702FCB">
      <w:pPr>
        <w:pStyle w:val="ListParagraph"/>
      </w:pPr>
    </w:p>
    <w:p w14:paraId="05FB8B65" w14:textId="77777777" w:rsidR="003B2820" w:rsidRDefault="003B2820" w:rsidP="00702FCB">
      <w:pPr>
        <w:pStyle w:val="ListParagraph"/>
      </w:pPr>
    </w:p>
    <w:p w14:paraId="1DA478F8" w14:textId="10D6787D" w:rsidR="00702FCB" w:rsidRPr="00702FCB" w:rsidRDefault="000E5E1A" w:rsidP="00530F3C">
      <w:pPr>
        <w:pStyle w:val="ListParagraph"/>
        <w:keepNext/>
        <w:numPr>
          <w:ilvl w:val="0"/>
          <w:numId w:val="41"/>
        </w:numPr>
      </w:pPr>
      <w:r w:rsidRPr="000E5E1A">
        <w:lastRenderedPageBreak/>
        <w:t>(</w:t>
      </w:r>
      <w:r w:rsidRPr="000E5E1A">
        <w:rPr>
          <w:color w:val="FF0000"/>
        </w:rPr>
        <w:t>2 pts</w:t>
      </w:r>
      <w:r w:rsidRPr="000E5E1A">
        <w:t xml:space="preserve">) </w:t>
      </w:r>
      <w:r w:rsidR="00702FCB" w:rsidRPr="00702FCB">
        <w:t>Do the tables exhibit referential integrity? Answer yes or no</w:t>
      </w:r>
      <w:r w:rsidR="000C5B45">
        <w:t>,</w:t>
      </w:r>
      <w:r w:rsidR="00702FCB" w:rsidRPr="00702FCB">
        <w:t xml:space="preserve"> and then explain your answer. </w:t>
      </w:r>
      <w:r w:rsidR="00702FCB" w:rsidRPr="008B2243">
        <w:rPr>
          <w:i/>
          <w:color w:val="C45911" w:themeColor="accent2" w:themeShade="BF"/>
        </w:rPr>
        <w:t>Write N</w:t>
      </w:r>
      <w:r w:rsidR="008B2243">
        <w:rPr>
          <w:i/>
          <w:color w:val="C45911" w:themeColor="accent2" w:themeShade="BF"/>
        </w:rPr>
        <w:t>/</w:t>
      </w:r>
      <w:r w:rsidR="00702FCB" w:rsidRPr="008B2243">
        <w:rPr>
          <w:i/>
          <w:color w:val="C45911" w:themeColor="accent2" w:themeShade="BF"/>
        </w:rPr>
        <w:t>A (Not Applicable) if the table does not have a foreign key.</w:t>
      </w:r>
    </w:p>
    <w:tbl>
      <w:tblPr>
        <w:tblStyle w:val="TableGrid"/>
        <w:tblW w:w="10075" w:type="dxa"/>
        <w:tblInd w:w="720" w:type="dxa"/>
        <w:tblLook w:val="04A0" w:firstRow="1" w:lastRow="0" w:firstColumn="1" w:lastColumn="0" w:noHBand="0" w:noVBand="1"/>
      </w:tblPr>
      <w:tblGrid>
        <w:gridCol w:w="867"/>
        <w:gridCol w:w="2245"/>
        <w:gridCol w:w="6963"/>
      </w:tblGrid>
      <w:tr w:rsidR="00195713" w14:paraId="1049975F" w14:textId="77777777" w:rsidTr="00530F3C">
        <w:tc>
          <w:tcPr>
            <w:tcW w:w="0" w:type="auto"/>
            <w:shd w:val="clear" w:color="auto" w:fill="DEEAF6" w:themeFill="accent1" w:themeFillTint="33"/>
            <w:vAlign w:val="center"/>
          </w:tcPr>
          <w:p w14:paraId="7EEEEEBD" w14:textId="77777777" w:rsidR="003B2820" w:rsidRDefault="003B2820" w:rsidP="00530F3C">
            <w:pPr>
              <w:pStyle w:val="ListParagraph"/>
              <w:keepNext/>
              <w:ind w:left="0"/>
              <w:jc w:val="center"/>
            </w:pPr>
            <w:r>
              <w:t>Table</w:t>
            </w:r>
          </w:p>
        </w:tc>
        <w:tc>
          <w:tcPr>
            <w:tcW w:w="0" w:type="auto"/>
            <w:shd w:val="clear" w:color="auto" w:fill="DEEAF6" w:themeFill="accent1" w:themeFillTint="33"/>
            <w:vAlign w:val="center"/>
          </w:tcPr>
          <w:p w14:paraId="75A9554F" w14:textId="77777777" w:rsidR="003B2820" w:rsidRDefault="003B2820" w:rsidP="00530F3C">
            <w:pPr>
              <w:pStyle w:val="ListParagraph"/>
              <w:keepNext/>
              <w:ind w:left="0"/>
              <w:jc w:val="center"/>
            </w:pPr>
            <w:r>
              <w:t>Referential Integrity</w:t>
            </w:r>
            <w:r w:rsidR="007D1680">
              <w:t>?</w:t>
            </w:r>
          </w:p>
          <w:p w14:paraId="2F49C498" w14:textId="2BC3385D" w:rsidR="007D1680" w:rsidRDefault="007D1680" w:rsidP="00530F3C">
            <w:pPr>
              <w:pStyle w:val="ListParagraph"/>
              <w:keepNext/>
              <w:ind w:left="0"/>
              <w:jc w:val="center"/>
            </w:pPr>
            <w:r>
              <w:t>(Yes/No)</w:t>
            </w:r>
          </w:p>
        </w:tc>
        <w:tc>
          <w:tcPr>
            <w:tcW w:w="6963" w:type="dxa"/>
            <w:shd w:val="clear" w:color="auto" w:fill="DEEAF6" w:themeFill="accent1" w:themeFillTint="33"/>
            <w:vAlign w:val="center"/>
          </w:tcPr>
          <w:p w14:paraId="3C07BF7B" w14:textId="25EB1279" w:rsidR="003B2820" w:rsidRDefault="003B2820" w:rsidP="00530F3C">
            <w:pPr>
              <w:pStyle w:val="ListParagraph"/>
              <w:keepNext/>
              <w:ind w:left="0"/>
              <w:jc w:val="center"/>
            </w:pPr>
            <w:r>
              <w:t>Explanation</w:t>
            </w:r>
          </w:p>
        </w:tc>
      </w:tr>
      <w:tr w:rsidR="00195713" w14:paraId="5D39F2D6" w14:textId="77777777" w:rsidTr="00C32488">
        <w:tc>
          <w:tcPr>
            <w:tcW w:w="0" w:type="auto"/>
            <w:shd w:val="clear" w:color="auto" w:fill="D9D9D9" w:themeFill="background1" w:themeFillShade="D9"/>
          </w:tcPr>
          <w:p w14:paraId="7240C823" w14:textId="1C9F7A7D" w:rsidR="00195713" w:rsidRDefault="00530F3C" w:rsidP="00530F3C">
            <w:pPr>
              <w:pStyle w:val="ListParagraph"/>
              <w:keepNext/>
              <w:ind w:left="0"/>
            </w:pPr>
            <w:r>
              <w:t>TRUCK</w:t>
            </w:r>
          </w:p>
        </w:tc>
        <w:tc>
          <w:tcPr>
            <w:tcW w:w="0" w:type="auto"/>
          </w:tcPr>
          <w:p w14:paraId="3A4AE27F" w14:textId="442DCEB0" w:rsidR="00195713" w:rsidRDefault="00304E83" w:rsidP="00530F3C">
            <w:pPr>
              <w:pStyle w:val="ListParagraph"/>
              <w:keepNext/>
              <w:ind w:left="0"/>
            </w:pPr>
            <w:r>
              <w:t>YES</w:t>
            </w:r>
          </w:p>
        </w:tc>
        <w:tc>
          <w:tcPr>
            <w:tcW w:w="6963" w:type="dxa"/>
          </w:tcPr>
          <w:p w14:paraId="65DFFEAC" w14:textId="18EDE1E1" w:rsidR="00195713" w:rsidRDefault="00304E83" w:rsidP="00530F3C">
            <w:pPr>
              <w:pStyle w:val="ListParagraph"/>
              <w:keepNext/>
              <w:ind w:left="0"/>
            </w:pPr>
            <w:r>
              <w:t xml:space="preserve">Doesn’t reference a value that doesn’t exist in the related tables (501, 502, 503 all exist in the base table and same for the values in </w:t>
            </w:r>
            <w:proofErr w:type="spellStart"/>
            <w:r>
              <w:t>type_code</w:t>
            </w:r>
            <w:proofErr w:type="spellEnd"/>
            <w:r>
              <w:t>)</w:t>
            </w:r>
          </w:p>
        </w:tc>
      </w:tr>
      <w:tr w:rsidR="00195713" w14:paraId="396DDD43" w14:textId="77777777" w:rsidTr="00C32488">
        <w:tc>
          <w:tcPr>
            <w:tcW w:w="0" w:type="auto"/>
            <w:shd w:val="clear" w:color="auto" w:fill="D9D9D9" w:themeFill="background1" w:themeFillShade="D9"/>
          </w:tcPr>
          <w:p w14:paraId="2C3CB191" w14:textId="0063D400" w:rsidR="00195713" w:rsidRDefault="00530F3C" w:rsidP="00530F3C">
            <w:pPr>
              <w:pStyle w:val="ListParagraph"/>
              <w:keepNext/>
              <w:ind w:left="0"/>
            </w:pPr>
            <w:r>
              <w:t>BASE</w:t>
            </w:r>
          </w:p>
        </w:tc>
        <w:tc>
          <w:tcPr>
            <w:tcW w:w="0" w:type="auto"/>
          </w:tcPr>
          <w:p w14:paraId="2F74BF6C" w14:textId="32A9A2C7" w:rsidR="00195713" w:rsidRDefault="00304E83" w:rsidP="00530F3C">
            <w:pPr>
              <w:pStyle w:val="ListParagraph"/>
              <w:keepNext/>
              <w:ind w:left="0"/>
            </w:pPr>
            <w:r>
              <w:t>NA</w:t>
            </w:r>
          </w:p>
        </w:tc>
        <w:tc>
          <w:tcPr>
            <w:tcW w:w="6963" w:type="dxa"/>
          </w:tcPr>
          <w:p w14:paraId="2CE07178" w14:textId="51A2496D" w:rsidR="00195713" w:rsidRDefault="00304E83" w:rsidP="00530F3C">
            <w:pPr>
              <w:pStyle w:val="ListParagraph"/>
              <w:keepNext/>
              <w:ind w:left="0"/>
            </w:pPr>
            <w:r>
              <w:t>NA</w:t>
            </w:r>
          </w:p>
        </w:tc>
      </w:tr>
      <w:tr w:rsidR="00195713" w14:paraId="3F66B605" w14:textId="77777777" w:rsidTr="00C32488">
        <w:tc>
          <w:tcPr>
            <w:tcW w:w="0" w:type="auto"/>
            <w:shd w:val="clear" w:color="auto" w:fill="D9D9D9" w:themeFill="background1" w:themeFillShade="D9"/>
          </w:tcPr>
          <w:p w14:paraId="5D2AC7EF" w14:textId="1DB63E9F" w:rsidR="00195713" w:rsidRDefault="00530F3C" w:rsidP="00530F3C">
            <w:pPr>
              <w:pStyle w:val="ListParagraph"/>
              <w:keepNext/>
              <w:ind w:left="0"/>
            </w:pPr>
            <w:r>
              <w:t>TYPE</w:t>
            </w:r>
          </w:p>
        </w:tc>
        <w:tc>
          <w:tcPr>
            <w:tcW w:w="0" w:type="auto"/>
          </w:tcPr>
          <w:p w14:paraId="4D44F118" w14:textId="2C5EEA92" w:rsidR="00195713" w:rsidRDefault="00304E83" w:rsidP="00530F3C">
            <w:pPr>
              <w:pStyle w:val="ListParagraph"/>
              <w:keepNext/>
              <w:ind w:left="0"/>
            </w:pPr>
            <w:r>
              <w:t>NA</w:t>
            </w:r>
          </w:p>
        </w:tc>
        <w:tc>
          <w:tcPr>
            <w:tcW w:w="6963" w:type="dxa"/>
          </w:tcPr>
          <w:p w14:paraId="68E1F451" w14:textId="59E7BE67" w:rsidR="00195713" w:rsidRDefault="00304E83" w:rsidP="00530F3C">
            <w:pPr>
              <w:pStyle w:val="ListParagraph"/>
              <w:keepNext/>
              <w:ind w:left="0"/>
            </w:pPr>
            <w:r>
              <w:t>NA</w:t>
            </w:r>
          </w:p>
        </w:tc>
      </w:tr>
    </w:tbl>
    <w:p w14:paraId="49C184DB" w14:textId="18591132" w:rsidR="00702FCB" w:rsidRDefault="00702FCB" w:rsidP="00530F3C">
      <w:pPr>
        <w:pStyle w:val="ListParagraph"/>
        <w:keepNext/>
      </w:pPr>
    </w:p>
    <w:p w14:paraId="2BF55C9E" w14:textId="77777777" w:rsidR="003B2820" w:rsidRDefault="003B2820" w:rsidP="00702FCB">
      <w:pPr>
        <w:pStyle w:val="ListParagraph"/>
      </w:pPr>
    </w:p>
    <w:p w14:paraId="20129955" w14:textId="4BF8AC5B" w:rsidR="00702FCB" w:rsidRDefault="000E5E1A" w:rsidP="007D1680">
      <w:pPr>
        <w:pStyle w:val="ListParagraph"/>
        <w:keepNext/>
        <w:numPr>
          <w:ilvl w:val="0"/>
          <w:numId w:val="41"/>
        </w:numPr>
      </w:pPr>
      <w:r w:rsidRPr="000E5E1A">
        <w:t>(</w:t>
      </w:r>
      <w:r w:rsidRPr="000E5E1A">
        <w:rPr>
          <w:color w:val="FF0000"/>
        </w:rPr>
        <w:t>2 pts</w:t>
      </w:r>
      <w:r w:rsidRPr="000E5E1A">
        <w:t xml:space="preserve">) </w:t>
      </w:r>
      <w:r w:rsidR="00530F3C">
        <w:t xml:space="preserve">What are the </w:t>
      </w:r>
      <w:r w:rsidR="00702FCB" w:rsidRPr="00702FCB">
        <w:t xml:space="preserve">type(s) of relationship(s) between </w:t>
      </w:r>
      <w:r w:rsidR="00530F3C">
        <w:t>TRUCK, BASE, and TYPE?</w:t>
      </w:r>
      <w:r w:rsidR="007D1680">
        <w:t xml:space="preserve"> (</w:t>
      </w:r>
      <w:r w:rsidR="0056701A">
        <w:t>How are they related in terms of business rules and cardinality</w:t>
      </w:r>
      <w:r w:rsidR="00300890">
        <w:t>?)</w:t>
      </w:r>
      <w:r w:rsidR="0056701A">
        <w:t xml:space="preserve"> </w:t>
      </w:r>
    </w:p>
    <w:tbl>
      <w:tblPr>
        <w:tblStyle w:val="TableGrid"/>
        <w:tblW w:w="10080" w:type="dxa"/>
        <w:tblInd w:w="715" w:type="dxa"/>
        <w:tblLook w:val="04A0" w:firstRow="1" w:lastRow="0" w:firstColumn="1" w:lastColumn="0" w:noHBand="0" w:noVBand="1"/>
      </w:tblPr>
      <w:tblGrid>
        <w:gridCol w:w="10080"/>
      </w:tblGrid>
      <w:tr w:rsidR="009F4990" w14:paraId="0E9812A5" w14:textId="77777777" w:rsidTr="00C32488">
        <w:tc>
          <w:tcPr>
            <w:tcW w:w="10080" w:type="dxa"/>
          </w:tcPr>
          <w:p w14:paraId="28E5AFDA" w14:textId="47C7D0A5" w:rsidR="009F4990" w:rsidRDefault="005F4FD6" w:rsidP="009F4990">
            <w:pPr>
              <w:keepNext/>
            </w:pPr>
            <w:r>
              <w:t xml:space="preserve">They are all One to Many. Many trucks can have one base type, but a truck can only have one base. Many </w:t>
            </w:r>
            <w:r w:rsidR="00A41A0A">
              <w:t>trucks</w:t>
            </w:r>
            <w:r>
              <w:t xml:space="preserve"> can be the same type, but each </w:t>
            </w:r>
            <w:r w:rsidR="00A41A0A">
              <w:t xml:space="preserve">truck </w:t>
            </w:r>
            <w:r>
              <w:t>can only be assigned one type.</w:t>
            </w:r>
          </w:p>
        </w:tc>
      </w:tr>
    </w:tbl>
    <w:p w14:paraId="7B0FEC40" w14:textId="77777777" w:rsidR="009F4990" w:rsidRDefault="009F4990" w:rsidP="009F4990">
      <w:pPr>
        <w:keepNext/>
        <w:ind w:left="1080" w:hanging="360"/>
      </w:pPr>
    </w:p>
    <w:p w14:paraId="6C91D5DC" w14:textId="39E3C1DE" w:rsidR="007D1680" w:rsidRDefault="000E5E1A" w:rsidP="007D1680">
      <w:pPr>
        <w:pStyle w:val="ListParagraph"/>
        <w:keepNext/>
        <w:numPr>
          <w:ilvl w:val="0"/>
          <w:numId w:val="41"/>
        </w:numPr>
      </w:pPr>
      <w:r w:rsidRPr="000E5E1A">
        <w:t>(</w:t>
      </w:r>
      <w:r w:rsidRPr="000E5E1A">
        <w:rPr>
          <w:color w:val="FF0000"/>
        </w:rPr>
        <w:t>2.5 pts</w:t>
      </w:r>
      <w:r w:rsidRPr="000E5E1A">
        <w:t xml:space="preserve">) </w:t>
      </w:r>
      <w:r w:rsidR="00853875" w:rsidRPr="007D1680">
        <w:rPr>
          <w:color w:val="5B9BD5" w:themeColor="accent1"/>
        </w:rPr>
        <w:t>Using Visio, c</w:t>
      </w:r>
      <w:r w:rsidR="00702FCB" w:rsidRPr="007D1680">
        <w:rPr>
          <w:color w:val="5B9BD5" w:themeColor="accent1"/>
        </w:rPr>
        <w:t>reate</w:t>
      </w:r>
      <w:r w:rsidR="004D4B33">
        <w:rPr>
          <w:color w:val="5B9BD5" w:themeColor="accent1"/>
        </w:rPr>
        <w:t xml:space="preserve"> a crow</w:t>
      </w:r>
      <w:r w:rsidR="00595685">
        <w:rPr>
          <w:color w:val="5B9BD5" w:themeColor="accent1"/>
        </w:rPr>
        <w:t>’s foot</w:t>
      </w:r>
      <w:r w:rsidR="00702FCB" w:rsidRPr="007D1680">
        <w:rPr>
          <w:color w:val="5B9BD5" w:themeColor="accent1"/>
        </w:rPr>
        <w:t xml:space="preserve"> ERD </w:t>
      </w:r>
      <w:r w:rsidR="00702FCB" w:rsidRPr="00702FCB">
        <w:t xml:space="preserve">to show the relationship between </w:t>
      </w:r>
      <w:r w:rsidR="00530F3C">
        <w:t>TRUCK, BASE, and TYPE_CODE</w:t>
      </w:r>
      <w:r w:rsidR="00702FCB" w:rsidRPr="00702FCB">
        <w:t>.</w:t>
      </w:r>
      <w:r w:rsidR="00853875">
        <w:t xml:space="preserve"> Include </w:t>
      </w:r>
      <w:r w:rsidR="00530F3C">
        <w:t xml:space="preserve">the </w:t>
      </w:r>
      <w:r w:rsidR="00853875">
        <w:t>attributes and indicate the cardinality of the relationship</w:t>
      </w:r>
      <w:r w:rsidR="00530F3C">
        <w:t>s</w:t>
      </w:r>
      <w:r w:rsidR="00853875">
        <w:t>.</w:t>
      </w:r>
      <w:r w:rsidR="000C5B45">
        <w:t xml:space="preserve"> </w:t>
      </w:r>
      <w:r w:rsidR="007D1680">
        <w:t>Copy and paste a screenshot of the ERD below:</w:t>
      </w:r>
    </w:p>
    <w:tbl>
      <w:tblPr>
        <w:tblStyle w:val="TableGrid"/>
        <w:tblW w:w="10080" w:type="dxa"/>
        <w:tblInd w:w="715" w:type="dxa"/>
        <w:tblCellMar>
          <w:top w:w="115" w:type="dxa"/>
          <w:left w:w="115" w:type="dxa"/>
          <w:bottom w:w="115" w:type="dxa"/>
          <w:right w:w="115" w:type="dxa"/>
        </w:tblCellMar>
        <w:tblLook w:val="04A0" w:firstRow="1" w:lastRow="0" w:firstColumn="1" w:lastColumn="0" w:noHBand="0" w:noVBand="1"/>
      </w:tblPr>
      <w:tblGrid>
        <w:gridCol w:w="10080"/>
      </w:tblGrid>
      <w:tr w:rsidR="007D1680" w14:paraId="14BA2549" w14:textId="77777777" w:rsidTr="00164F5C">
        <w:trPr>
          <w:cantSplit/>
        </w:trPr>
        <w:tc>
          <w:tcPr>
            <w:tcW w:w="10080" w:type="dxa"/>
            <w:shd w:val="clear" w:color="auto" w:fill="auto"/>
          </w:tcPr>
          <w:p w14:paraId="13148189" w14:textId="6FE4029E" w:rsidR="007D1680" w:rsidRPr="002D02C0" w:rsidRDefault="007D1680" w:rsidP="00164F5C">
            <w:pPr>
              <w:jc w:val="center"/>
              <w:rPr>
                <w:b/>
                <w:i/>
                <w:color w:val="C45911" w:themeColor="accent2" w:themeShade="BF"/>
              </w:rPr>
            </w:pPr>
            <w:r>
              <w:rPr>
                <w:b/>
                <w:i/>
                <w:color w:val="C45911" w:themeColor="accent2" w:themeShade="BF"/>
              </w:rPr>
              <w:t xml:space="preserve">&lt;Paste </w:t>
            </w:r>
            <w:proofErr w:type="gramStart"/>
            <w:r>
              <w:rPr>
                <w:b/>
                <w:i/>
                <w:color w:val="C45911" w:themeColor="accent2" w:themeShade="BF"/>
              </w:rPr>
              <w:t>Screenshot  Here</w:t>
            </w:r>
            <w:proofErr w:type="gramEnd"/>
            <w:r>
              <w:rPr>
                <w:b/>
                <w:i/>
                <w:color w:val="C45911" w:themeColor="accent2" w:themeShade="BF"/>
              </w:rPr>
              <w:t>&gt;</w:t>
            </w:r>
          </w:p>
        </w:tc>
      </w:tr>
    </w:tbl>
    <w:p w14:paraId="62269811" w14:textId="70C4E5AA" w:rsidR="00085BB2" w:rsidRDefault="00085BB2" w:rsidP="00085BB2">
      <w:pPr>
        <w:keepNext/>
      </w:pPr>
    </w:p>
    <w:p w14:paraId="651555F2" w14:textId="39F1BD8E" w:rsidR="002004C5" w:rsidRDefault="002004C5">
      <w:r>
        <w:br w:type="page"/>
      </w:r>
      <w:r w:rsidR="00A41A0A">
        <w:object w:dxaOrig="10530" w:dyaOrig="6961" w14:anchorId="5EF361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526.5pt;height:348pt" o:ole="">
            <v:imagedata r:id="rId11" o:title=""/>
          </v:shape>
          <o:OLEObject Type="Embed" ProgID="Visio.Drawing.15" ShapeID="_x0000_i1028" DrawAspect="Content" ObjectID="_1768130290" r:id="rId12"/>
        </w:object>
      </w:r>
    </w:p>
    <w:p w14:paraId="1FAA3C90" w14:textId="39425BBC" w:rsidR="00B01CD2" w:rsidRPr="00860044" w:rsidRDefault="00B01CD2" w:rsidP="00B01CD2">
      <w:pPr>
        <w:rPr>
          <w:color w:val="2E74B5" w:themeColor="accent1" w:themeShade="BF"/>
        </w:rPr>
      </w:pPr>
      <w:r w:rsidRPr="00B01CD2">
        <w:t>Use the database shown in</w:t>
      </w:r>
      <w:r w:rsidR="00C32488">
        <w:t xml:space="preserve"> the figure below </w:t>
      </w:r>
      <w:r w:rsidRPr="00B01CD2">
        <w:t xml:space="preserve">to answer </w:t>
      </w:r>
      <w:r w:rsidRPr="003D501E">
        <w:rPr>
          <w:color w:val="C45911" w:themeColor="accent2" w:themeShade="BF"/>
        </w:rPr>
        <w:t xml:space="preserve">Problems </w:t>
      </w:r>
      <w:r w:rsidR="00857AD0">
        <w:rPr>
          <w:color w:val="C45911" w:themeColor="accent2" w:themeShade="BF"/>
        </w:rPr>
        <w:t>6-</w:t>
      </w:r>
      <w:r w:rsidR="00670EC6">
        <w:rPr>
          <w:color w:val="C45911" w:themeColor="accent2" w:themeShade="BF"/>
        </w:rPr>
        <w:t>12</w:t>
      </w:r>
      <w:r w:rsidR="00857AD0">
        <w:rPr>
          <w:color w:val="C45911" w:themeColor="accent2" w:themeShade="BF"/>
        </w:rPr>
        <w:t>.</w:t>
      </w:r>
      <w:r w:rsidR="00860044">
        <w:rPr>
          <w:color w:val="C45911" w:themeColor="accent2" w:themeShade="BF"/>
        </w:rPr>
        <w:t xml:space="preserve"> </w:t>
      </w:r>
      <w:r w:rsidR="00860044">
        <w:rPr>
          <w:color w:val="2E74B5" w:themeColor="accent1" w:themeShade="BF"/>
        </w:rPr>
        <w:t xml:space="preserve">(The database can be created using the Ch04_Clinic_MySQL script in the student files.   Some dates may differ from the image). </w:t>
      </w:r>
    </w:p>
    <w:p w14:paraId="1831914F" w14:textId="6EBB4CFD" w:rsidR="00C32488" w:rsidRDefault="00C32488" w:rsidP="00B01CD2">
      <w:r w:rsidRPr="00C32488">
        <w:rPr>
          <w:noProof/>
        </w:rPr>
        <w:lastRenderedPageBreak/>
        <w:drawing>
          <wp:inline distT="0" distB="0" distL="0" distR="0" wp14:anchorId="228573AF" wp14:editId="3729D2CE">
            <wp:extent cx="6858000" cy="412115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412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0F7331" w14:textId="697B7582" w:rsidR="00B01CD2" w:rsidRDefault="000E5E1A" w:rsidP="000C23BB">
      <w:pPr>
        <w:pStyle w:val="ListParagraph"/>
        <w:numPr>
          <w:ilvl w:val="0"/>
          <w:numId w:val="41"/>
        </w:numPr>
      </w:pPr>
      <w:r w:rsidRPr="000E5E1A">
        <w:t>(</w:t>
      </w:r>
      <w:r w:rsidRPr="000E5E1A">
        <w:rPr>
          <w:color w:val="FF0000"/>
        </w:rPr>
        <w:t>2 pts</w:t>
      </w:r>
      <w:r w:rsidRPr="000E5E1A">
        <w:t xml:space="preserve">) </w:t>
      </w:r>
      <w:r w:rsidR="00B01CD2">
        <w:t>For each table, where possible, identify</w:t>
      </w:r>
      <w:r w:rsidR="000C23BB">
        <w:t xml:space="preserve"> t</w:t>
      </w:r>
      <w:r w:rsidR="00B01CD2">
        <w:t>he</w:t>
      </w:r>
      <w:r w:rsidR="00860044">
        <w:t xml:space="preserve"> most appropriate</w:t>
      </w:r>
      <w:r w:rsidR="00B01CD2">
        <w:t xml:space="preserve"> </w:t>
      </w:r>
      <w:r w:rsidR="00B01CD2" w:rsidRPr="000C23BB">
        <w:rPr>
          <w:b/>
          <w:bCs/>
          <w:u w:val="single"/>
        </w:rPr>
        <w:t>primary</w:t>
      </w:r>
      <w:r w:rsidR="00B01CD2">
        <w:t xml:space="preserve"> key</w:t>
      </w:r>
      <w:r w:rsidR="000C23BB">
        <w:t>:</w:t>
      </w:r>
    </w:p>
    <w:tbl>
      <w:tblPr>
        <w:tblStyle w:val="TableGrid"/>
        <w:tblW w:w="0" w:type="auto"/>
        <w:tblInd w:w="1080" w:type="dxa"/>
        <w:tblLook w:val="04A0" w:firstRow="1" w:lastRow="0" w:firstColumn="1" w:lastColumn="0" w:noHBand="0" w:noVBand="1"/>
      </w:tblPr>
      <w:tblGrid>
        <w:gridCol w:w="1514"/>
        <w:gridCol w:w="2981"/>
      </w:tblGrid>
      <w:tr w:rsidR="005A7ECE" w14:paraId="08DF01D7" w14:textId="77777777" w:rsidTr="00C32488">
        <w:tc>
          <w:tcPr>
            <w:tcW w:w="0" w:type="auto"/>
            <w:shd w:val="clear" w:color="auto" w:fill="DEEAF6" w:themeFill="accent1" w:themeFillTint="33"/>
          </w:tcPr>
          <w:p w14:paraId="1CF87A2C" w14:textId="2CB28DAB" w:rsidR="005A7ECE" w:rsidRDefault="005A7ECE" w:rsidP="005A7ECE">
            <w:r>
              <w:t>Table</w:t>
            </w:r>
          </w:p>
        </w:tc>
        <w:tc>
          <w:tcPr>
            <w:tcW w:w="2981" w:type="dxa"/>
            <w:shd w:val="clear" w:color="auto" w:fill="DEEAF6" w:themeFill="accent1" w:themeFillTint="33"/>
          </w:tcPr>
          <w:p w14:paraId="0373B478" w14:textId="222233E2" w:rsidR="005A7ECE" w:rsidRDefault="005A7ECE" w:rsidP="005A7ECE">
            <w:r>
              <w:t>Primary Key</w:t>
            </w:r>
          </w:p>
        </w:tc>
      </w:tr>
      <w:tr w:rsidR="00634FCC" w14:paraId="62B49C63" w14:textId="77777777" w:rsidTr="00C32488">
        <w:tc>
          <w:tcPr>
            <w:tcW w:w="0" w:type="auto"/>
            <w:shd w:val="clear" w:color="auto" w:fill="D9D9D9" w:themeFill="background1" w:themeFillShade="D9"/>
          </w:tcPr>
          <w:p w14:paraId="6E5648F4" w14:textId="56F1F199" w:rsidR="00634FCC" w:rsidRDefault="00C32488" w:rsidP="00634FCC">
            <w:r>
              <w:t>DRUG</w:t>
            </w:r>
          </w:p>
        </w:tc>
        <w:tc>
          <w:tcPr>
            <w:tcW w:w="2981" w:type="dxa"/>
          </w:tcPr>
          <w:p w14:paraId="7F39AD27" w14:textId="3A436A09" w:rsidR="00634FCC" w:rsidRDefault="004E536A" w:rsidP="00634FCC">
            <w:r>
              <w:t>DRUG_CODE</w:t>
            </w:r>
          </w:p>
        </w:tc>
      </w:tr>
      <w:tr w:rsidR="00634FCC" w14:paraId="69056C3D" w14:textId="77777777" w:rsidTr="00C32488">
        <w:tc>
          <w:tcPr>
            <w:tcW w:w="0" w:type="auto"/>
            <w:shd w:val="clear" w:color="auto" w:fill="D9D9D9" w:themeFill="background1" w:themeFillShade="D9"/>
          </w:tcPr>
          <w:p w14:paraId="541EEC74" w14:textId="18C94D1D" w:rsidR="00634FCC" w:rsidRDefault="00C32488" w:rsidP="00634FCC">
            <w:r>
              <w:t>PATIENT</w:t>
            </w:r>
          </w:p>
        </w:tc>
        <w:tc>
          <w:tcPr>
            <w:tcW w:w="2981" w:type="dxa"/>
          </w:tcPr>
          <w:p w14:paraId="41620923" w14:textId="3D722C65" w:rsidR="00634FCC" w:rsidRDefault="004E536A" w:rsidP="00634FCC">
            <w:r>
              <w:t>PAT_NUM</w:t>
            </w:r>
          </w:p>
        </w:tc>
      </w:tr>
      <w:tr w:rsidR="00634FCC" w14:paraId="4805A963" w14:textId="77777777" w:rsidTr="00C32488">
        <w:tc>
          <w:tcPr>
            <w:tcW w:w="0" w:type="auto"/>
            <w:shd w:val="clear" w:color="auto" w:fill="D9D9D9" w:themeFill="background1" w:themeFillShade="D9"/>
          </w:tcPr>
          <w:p w14:paraId="623EB5F3" w14:textId="350E8DC0" w:rsidR="00634FCC" w:rsidRDefault="00C32488" w:rsidP="00634FCC">
            <w:r>
              <w:t>DOCTOR</w:t>
            </w:r>
          </w:p>
        </w:tc>
        <w:tc>
          <w:tcPr>
            <w:tcW w:w="2981" w:type="dxa"/>
          </w:tcPr>
          <w:p w14:paraId="1AD71321" w14:textId="69D30D42" w:rsidR="00634FCC" w:rsidRDefault="004E536A" w:rsidP="00634FCC">
            <w:r>
              <w:t>DOC_ID</w:t>
            </w:r>
          </w:p>
        </w:tc>
      </w:tr>
      <w:tr w:rsidR="00634FCC" w14:paraId="199B2B7D" w14:textId="77777777" w:rsidTr="00C32488">
        <w:tc>
          <w:tcPr>
            <w:tcW w:w="0" w:type="auto"/>
            <w:shd w:val="clear" w:color="auto" w:fill="D9D9D9" w:themeFill="background1" w:themeFillShade="D9"/>
          </w:tcPr>
          <w:p w14:paraId="19449949" w14:textId="7B52B3C3" w:rsidR="00634FCC" w:rsidRDefault="00C32488" w:rsidP="00634FCC">
            <w:r>
              <w:t>PRESCRIPTION</w:t>
            </w:r>
          </w:p>
        </w:tc>
        <w:tc>
          <w:tcPr>
            <w:tcW w:w="2981" w:type="dxa"/>
          </w:tcPr>
          <w:p w14:paraId="77B9450E" w14:textId="37688B4A" w:rsidR="00634FCC" w:rsidRDefault="004E536A" w:rsidP="00634FCC">
            <w:r>
              <w:t>NONE</w:t>
            </w:r>
          </w:p>
        </w:tc>
      </w:tr>
    </w:tbl>
    <w:p w14:paraId="06E3675C" w14:textId="77777777" w:rsidR="005A7ECE" w:rsidRDefault="005A7ECE" w:rsidP="005A7ECE">
      <w:pPr>
        <w:ind w:left="1080"/>
      </w:pPr>
    </w:p>
    <w:p w14:paraId="3695BF94" w14:textId="5EB19ED5" w:rsidR="00B01CD2" w:rsidRDefault="000E5E1A" w:rsidP="000C23BB">
      <w:pPr>
        <w:pStyle w:val="ListParagraph"/>
        <w:numPr>
          <w:ilvl w:val="0"/>
          <w:numId w:val="41"/>
        </w:numPr>
      </w:pPr>
      <w:r w:rsidRPr="000E5E1A">
        <w:t>(</w:t>
      </w:r>
      <w:r w:rsidRPr="000E5E1A">
        <w:rPr>
          <w:color w:val="FF0000"/>
        </w:rPr>
        <w:t>2 pts</w:t>
      </w:r>
      <w:r w:rsidRPr="000E5E1A">
        <w:t xml:space="preserve">) </w:t>
      </w:r>
      <w:r w:rsidR="000C23BB">
        <w:t xml:space="preserve">For each table, where possible, identify </w:t>
      </w:r>
      <w:r w:rsidR="00595685">
        <w:t>a</w:t>
      </w:r>
      <w:r w:rsidR="000C23BB">
        <w:t xml:space="preserve"> </w:t>
      </w:r>
      <w:r w:rsidR="000C23BB">
        <w:rPr>
          <w:b/>
          <w:bCs/>
          <w:u w:val="single"/>
        </w:rPr>
        <w:t xml:space="preserve">candidate </w:t>
      </w:r>
      <w:r w:rsidR="000C23BB">
        <w:t>key</w:t>
      </w:r>
      <w:r w:rsidR="00595685">
        <w:t xml:space="preserve"> (not using the primary key</w:t>
      </w:r>
      <w:r w:rsidR="00860044">
        <w:t xml:space="preserve"> identified above</w:t>
      </w:r>
      <w:r w:rsidR="00595685">
        <w:t>)</w:t>
      </w:r>
      <w:r w:rsidR="000C23BB">
        <w:t>.</w:t>
      </w:r>
      <w:r w:rsidR="00595685">
        <w:t xml:space="preserve"> </w:t>
      </w:r>
      <w:r w:rsidR="00AE6154">
        <w:t>(</w:t>
      </w:r>
      <w:r w:rsidR="00595685">
        <w:t>L</w:t>
      </w:r>
      <w:r w:rsidR="00AE6154">
        <w:t xml:space="preserve">ist of columns or combination of columns that </w:t>
      </w:r>
      <w:r w:rsidR="00912E55">
        <w:t xml:space="preserve">practically </w:t>
      </w:r>
      <w:r w:rsidR="00AE6154">
        <w:t>could have been used as a primary key</w:t>
      </w:r>
      <w:r w:rsidR="00912E55">
        <w:t xml:space="preserve">, usually 2 columns or 3.  If the combination of columns becomes very long or </w:t>
      </w:r>
      <w:r w:rsidR="00DD3D16">
        <w:t>almost includes all the columns, that is a hint that it may not be a practical candidate key</w:t>
      </w:r>
      <w:r w:rsidR="00912E55">
        <w:t>.  I</w:t>
      </w:r>
      <w:r w:rsidR="00AE6154">
        <w:t xml:space="preserve">n this </w:t>
      </w:r>
      <w:r w:rsidR="00912E55">
        <w:t>list you create</w:t>
      </w:r>
      <w:r w:rsidR="00AE6154">
        <w:t>, do not list the primary key</w:t>
      </w:r>
      <w:r w:rsidR="00912E55">
        <w:t xml:space="preserve"> as we want to identify other possible candidate keys.</w:t>
      </w:r>
      <w:r w:rsidR="00AE6154">
        <w:t>)</w:t>
      </w:r>
    </w:p>
    <w:tbl>
      <w:tblPr>
        <w:tblStyle w:val="TableGrid"/>
        <w:tblW w:w="0" w:type="auto"/>
        <w:tblInd w:w="1080" w:type="dxa"/>
        <w:tblLook w:val="04A0" w:firstRow="1" w:lastRow="0" w:firstColumn="1" w:lastColumn="0" w:noHBand="0" w:noVBand="1"/>
      </w:tblPr>
      <w:tblGrid>
        <w:gridCol w:w="1514"/>
        <w:gridCol w:w="3251"/>
      </w:tblGrid>
      <w:tr w:rsidR="005A7ECE" w14:paraId="69642FAC" w14:textId="77777777" w:rsidTr="00C32488">
        <w:tc>
          <w:tcPr>
            <w:tcW w:w="0" w:type="auto"/>
            <w:shd w:val="clear" w:color="auto" w:fill="DEEAF6" w:themeFill="accent1" w:themeFillTint="33"/>
          </w:tcPr>
          <w:p w14:paraId="6F849FF3" w14:textId="77777777" w:rsidR="005A7ECE" w:rsidRDefault="005A7ECE" w:rsidP="00E50839">
            <w:r>
              <w:t>Table</w:t>
            </w:r>
          </w:p>
        </w:tc>
        <w:tc>
          <w:tcPr>
            <w:tcW w:w="3251" w:type="dxa"/>
            <w:shd w:val="clear" w:color="auto" w:fill="DEEAF6" w:themeFill="accent1" w:themeFillTint="33"/>
          </w:tcPr>
          <w:p w14:paraId="4DF92097" w14:textId="71065257" w:rsidR="005A7ECE" w:rsidRDefault="00860044" w:rsidP="00E50839">
            <w:r>
              <w:t>Possible</w:t>
            </w:r>
            <w:r w:rsidR="001F3318">
              <w:t xml:space="preserve"> </w:t>
            </w:r>
            <w:r w:rsidR="005A7ECE">
              <w:t>Candidate Key</w:t>
            </w:r>
          </w:p>
        </w:tc>
      </w:tr>
      <w:tr w:rsidR="00C32488" w14:paraId="0E2A89DB" w14:textId="77777777" w:rsidTr="00C32488">
        <w:tc>
          <w:tcPr>
            <w:tcW w:w="0" w:type="auto"/>
            <w:shd w:val="clear" w:color="auto" w:fill="D9D9D9" w:themeFill="background1" w:themeFillShade="D9"/>
          </w:tcPr>
          <w:p w14:paraId="4385CC20" w14:textId="7A4A380E" w:rsidR="00C32488" w:rsidRDefault="00C32488" w:rsidP="00C32488">
            <w:r>
              <w:t>DRUG</w:t>
            </w:r>
          </w:p>
        </w:tc>
        <w:tc>
          <w:tcPr>
            <w:tcW w:w="3251" w:type="dxa"/>
          </w:tcPr>
          <w:p w14:paraId="7EF4BE04" w14:textId="3E720709" w:rsidR="00C32488" w:rsidRDefault="004E536A" w:rsidP="00C32488">
            <w:r>
              <w:t>DRUG_NAME</w:t>
            </w:r>
          </w:p>
        </w:tc>
      </w:tr>
      <w:tr w:rsidR="00C32488" w14:paraId="1AB82C7A" w14:textId="77777777" w:rsidTr="00C32488">
        <w:tc>
          <w:tcPr>
            <w:tcW w:w="0" w:type="auto"/>
            <w:shd w:val="clear" w:color="auto" w:fill="D9D9D9" w:themeFill="background1" w:themeFillShade="D9"/>
          </w:tcPr>
          <w:p w14:paraId="75DE0EC0" w14:textId="451E933F" w:rsidR="00C32488" w:rsidRDefault="00C32488" w:rsidP="00C32488">
            <w:r>
              <w:t>PATIENT</w:t>
            </w:r>
          </w:p>
        </w:tc>
        <w:tc>
          <w:tcPr>
            <w:tcW w:w="3251" w:type="dxa"/>
          </w:tcPr>
          <w:p w14:paraId="62E8DECC" w14:textId="7DABC5E6" w:rsidR="00C32488" w:rsidRDefault="004E536A" w:rsidP="00C32488">
            <w:r>
              <w:t>PAT_TITLE, PAT_LNAME, PAT_FNAME</w:t>
            </w:r>
          </w:p>
        </w:tc>
      </w:tr>
      <w:tr w:rsidR="00C32488" w14:paraId="0052EFA8" w14:textId="77777777" w:rsidTr="00C32488">
        <w:tc>
          <w:tcPr>
            <w:tcW w:w="0" w:type="auto"/>
            <w:shd w:val="clear" w:color="auto" w:fill="D9D9D9" w:themeFill="background1" w:themeFillShade="D9"/>
          </w:tcPr>
          <w:p w14:paraId="2A1D8BB6" w14:textId="478F09AE" w:rsidR="00C32488" w:rsidRDefault="00C32488" w:rsidP="00C32488">
            <w:r>
              <w:t>DOCTOR</w:t>
            </w:r>
          </w:p>
        </w:tc>
        <w:tc>
          <w:tcPr>
            <w:tcW w:w="3251" w:type="dxa"/>
          </w:tcPr>
          <w:p w14:paraId="4A858BD9" w14:textId="22CEA198" w:rsidR="00C32488" w:rsidRDefault="004E536A" w:rsidP="00C32488">
            <w:r>
              <w:t>DOC_LNAME, DOC_FNAME</w:t>
            </w:r>
          </w:p>
        </w:tc>
      </w:tr>
      <w:tr w:rsidR="00C32488" w14:paraId="2551A82E" w14:textId="77777777" w:rsidTr="00C32488">
        <w:tc>
          <w:tcPr>
            <w:tcW w:w="0" w:type="auto"/>
            <w:shd w:val="clear" w:color="auto" w:fill="D9D9D9" w:themeFill="background1" w:themeFillShade="D9"/>
          </w:tcPr>
          <w:p w14:paraId="1F9CEFD7" w14:textId="3ECCD479" w:rsidR="00C32488" w:rsidRDefault="00C32488" w:rsidP="00C32488">
            <w:r>
              <w:t>PRESCRIPTION</w:t>
            </w:r>
          </w:p>
        </w:tc>
        <w:tc>
          <w:tcPr>
            <w:tcW w:w="3251" w:type="dxa"/>
          </w:tcPr>
          <w:p w14:paraId="62A9C0AD" w14:textId="4F7A8156" w:rsidR="00C32488" w:rsidRDefault="004E536A" w:rsidP="00C32488">
            <w:r>
              <w:t>DOC_ID, PAT_NUM, DRUG_CODE</w:t>
            </w:r>
          </w:p>
        </w:tc>
      </w:tr>
    </w:tbl>
    <w:p w14:paraId="508AF257" w14:textId="77777777" w:rsidR="005A7ECE" w:rsidRDefault="005A7ECE" w:rsidP="00A45DAB">
      <w:pPr>
        <w:ind w:left="900"/>
      </w:pPr>
    </w:p>
    <w:p w14:paraId="29E3679C" w14:textId="3C491D3A" w:rsidR="00B01CD2" w:rsidRDefault="000E5E1A" w:rsidP="002004C5">
      <w:pPr>
        <w:pStyle w:val="ListParagraph"/>
        <w:keepNext/>
        <w:numPr>
          <w:ilvl w:val="0"/>
          <w:numId w:val="41"/>
        </w:numPr>
      </w:pPr>
      <w:r w:rsidRPr="000E5E1A">
        <w:lastRenderedPageBreak/>
        <w:t>(</w:t>
      </w:r>
      <w:r w:rsidRPr="000E5E1A">
        <w:rPr>
          <w:color w:val="FF0000"/>
        </w:rPr>
        <w:t>2 pts</w:t>
      </w:r>
      <w:r w:rsidRPr="000E5E1A">
        <w:t xml:space="preserve">) </w:t>
      </w:r>
      <w:r w:rsidR="000C23BB">
        <w:t xml:space="preserve">For each table, where possible, identify the </w:t>
      </w:r>
      <w:r w:rsidR="00B01CD2" w:rsidRPr="000C23BB">
        <w:rPr>
          <w:b/>
          <w:bCs/>
          <w:u w:val="single"/>
        </w:rPr>
        <w:t>foreign</w:t>
      </w:r>
      <w:r w:rsidR="00B01CD2">
        <w:t xml:space="preserve"> key(s)</w:t>
      </w:r>
      <w:r w:rsidR="000C23BB">
        <w:t>:</w:t>
      </w:r>
    </w:p>
    <w:tbl>
      <w:tblPr>
        <w:tblStyle w:val="TableGrid"/>
        <w:tblW w:w="0" w:type="auto"/>
        <w:tblInd w:w="1080" w:type="dxa"/>
        <w:tblLook w:val="04A0" w:firstRow="1" w:lastRow="0" w:firstColumn="1" w:lastColumn="0" w:noHBand="0" w:noVBand="1"/>
      </w:tblPr>
      <w:tblGrid>
        <w:gridCol w:w="1514"/>
        <w:gridCol w:w="4098"/>
        <w:gridCol w:w="4098"/>
      </w:tblGrid>
      <w:tr w:rsidR="00AE6154" w14:paraId="5AEE7583" w14:textId="31D49E4E" w:rsidTr="00C32488">
        <w:tc>
          <w:tcPr>
            <w:tcW w:w="0" w:type="auto"/>
            <w:shd w:val="clear" w:color="auto" w:fill="DEEAF6" w:themeFill="accent1" w:themeFillTint="33"/>
          </w:tcPr>
          <w:p w14:paraId="6E997D89" w14:textId="77777777" w:rsidR="00AE6154" w:rsidRDefault="00AE6154" w:rsidP="002004C5">
            <w:pPr>
              <w:keepNext/>
            </w:pPr>
            <w:r>
              <w:t>Table</w:t>
            </w:r>
          </w:p>
        </w:tc>
        <w:tc>
          <w:tcPr>
            <w:tcW w:w="4098" w:type="dxa"/>
            <w:shd w:val="clear" w:color="auto" w:fill="DEEAF6" w:themeFill="accent1" w:themeFillTint="33"/>
          </w:tcPr>
          <w:p w14:paraId="1171EF1A" w14:textId="707EF4BF" w:rsidR="00AE6154" w:rsidRDefault="00AE6154" w:rsidP="002004C5">
            <w:pPr>
              <w:keepNext/>
            </w:pPr>
            <w:r>
              <w:t>Foreign Key(s)</w:t>
            </w:r>
          </w:p>
        </w:tc>
        <w:tc>
          <w:tcPr>
            <w:tcW w:w="4098" w:type="dxa"/>
            <w:shd w:val="clear" w:color="auto" w:fill="DEEAF6" w:themeFill="accent1" w:themeFillTint="33"/>
          </w:tcPr>
          <w:p w14:paraId="44C9DDAB" w14:textId="620EEA49" w:rsidR="00AE6154" w:rsidRDefault="00AE6154" w:rsidP="002004C5">
            <w:pPr>
              <w:keepNext/>
            </w:pPr>
            <w:r>
              <w:t>Table that each Foreign Key Relates to:</w:t>
            </w:r>
          </w:p>
        </w:tc>
      </w:tr>
      <w:tr w:rsidR="00C32488" w14:paraId="0AD1D12B" w14:textId="0F49BFF7" w:rsidTr="00C32488">
        <w:tc>
          <w:tcPr>
            <w:tcW w:w="0" w:type="auto"/>
            <w:shd w:val="clear" w:color="auto" w:fill="D9D9D9" w:themeFill="background1" w:themeFillShade="D9"/>
          </w:tcPr>
          <w:p w14:paraId="091EFDDB" w14:textId="1D40AC35" w:rsidR="00C32488" w:rsidRDefault="00C32488" w:rsidP="002004C5">
            <w:pPr>
              <w:keepNext/>
            </w:pPr>
            <w:r>
              <w:t>DRUG</w:t>
            </w:r>
          </w:p>
        </w:tc>
        <w:tc>
          <w:tcPr>
            <w:tcW w:w="4098" w:type="dxa"/>
          </w:tcPr>
          <w:p w14:paraId="04FD772E" w14:textId="7191CDE2" w:rsidR="00C32488" w:rsidRDefault="004E536A" w:rsidP="002004C5">
            <w:pPr>
              <w:keepNext/>
            </w:pPr>
            <w:r>
              <w:t>NA</w:t>
            </w:r>
          </w:p>
        </w:tc>
        <w:tc>
          <w:tcPr>
            <w:tcW w:w="4098" w:type="dxa"/>
          </w:tcPr>
          <w:p w14:paraId="1B562E37" w14:textId="4C52397C" w:rsidR="00C32488" w:rsidRDefault="004E536A" w:rsidP="002004C5">
            <w:pPr>
              <w:keepNext/>
            </w:pPr>
            <w:r>
              <w:t>NA</w:t>
            </w:r>
          </w:p>
        </w:tc>
      </w:tr>
      <w:tr w:rsidR="00C32488" w14:paraId="09A27A1C" w14:textId="5437B265" w:rsidTr="00C32488">
        <w:tc>
          <w:tcPr>
            <w:tcW w:w="0" w:type="auto"/>
            <w:shd w:val="clear" w:color="auto" w:fill="D9D9D9" w:themeFill="background1" w:themeFillShade="D9"/>
          </w:tcPr>
          <w:p w14:paraId="3D93167F" w14:textId="1021D0D0" w:rsidR="00C32488" w:rsidRDefault="00C32488" w:rsidP="002004C5">
            <w:pPr>
              <w:keepNext/>
            </w:pPr>
            <w:r>
              <w:t>PATIENT</w:t>
            </w:r>
          </w:p>
        </w:tc>
        <w:tc>
          <w:tcPr>
            <w:tcW w:w="4098" w:type="dxa"/>
          </w:tcPr>
          <w:p w14:paraId="4ED2D782" w14:textId="2D7531EC" w:rsidR="00C32488" w:rsidRDefault="004E536A" w:rsidP="002004C5">
            <w:pPr>
              <w:keepNext/>
            </w:pPr>
            <w:r>
              <w:t>NA</w:t>
            </w:r>
          </w:p>
        </w:tc>
        <w:tc>
          <w:tcPr>
            <w:tcW w:w="4098" w:type="dxa"/>
          </w:tcPr>
          <w:p w14:paraId="77C3B24B" w14:textId="46B94328" w:rsidR="00C32488" w:rsidRDefault="004E536A" w:rsidP="002004C5">
            <w:pPr>
              <w:keepNext/>
            </w:pPr>
            <w:r>
              <w:t>NA</w:t>
            </w:r>
          </w:p>
        </w:tc>
      </w:tr>
      <w:tr w:rsidR="00C32488" w14:paraId="25FC3289" w14:textId="299BCCC7" w:rsidTr="00C32488">
        <w:tc>
          <w:tcPr>
            <w:tcW w:w="0" w:type="auto"/>
            <w:shd w:val="clear" w:color="auto" w:fill="D9D9D9" w:themeFill="background1" w:themeFillShade="D9"/>
          </w:tcPr>
          <w:p w14:paraId="73D95F2B" w14:textId="4CD5F415" w:rsidR="00C32488" w:rsidRDefault="00C32488" w:rsidP="002004C5">
            <w:pPr>
              <w:keepNext/>
            </w:pPr>
            <w:r>
              <w:t>DOCTOR</w:t>
            </w:r>
          </w:p>
        </w:tc>
        <w:tc>
          <w:tcPr>
            <w:tcW w:w="4098" w:type="dxa"/>
          </w:tcPr>
          <w:p w14:paraId="7524F5F2" w14:textId="0409013E" w:rsidR="00C32488" w:rsidRDefault="004E536A" w:rsidP="002004C5">
            <w:pPr>
              <w:keepNext/>
            </w:pPr>
            <w:r>
              <w:t>NA</w:t>
            </w:r>
          </w:p>
        </w:tc>
        <w:tc>
          <w:tcPr>
            <w:tcW w:w="4098" w:type="dxa"/>
          </w:tcPr>
          <w:p w14:paraId="590BA690" w14:textId="688162D4" w:rsidR="00C32488" w:rsidRDefault="004E536A" w:rsidP="002004C5">
            <w:pPr>
              <w:keepNext/>
            </w:pPr>
            <w:r>
              <w:t>NA</w:t>
            </w:r>
          </w:p>
        </w:tc>
      </w:tr>
      <w:tr w:rsidR="00C32488" w14:paraId="368044C7" w14:textId="2F01CBF6" w:rsidTr="00C32488">
        <w:tc>
          <w:tcPr>
            <w:tcW w:w="0" w:type="auto"/>
            <w:shd w:val="clear" w:color="auto" w:fill="D9D9D9" w:themeFill="background1" w:themeFillShade="D9"/>
          </w:tcPr>
          <w:p w14:paraId="3D537AE2" w14:textId="2572FE0F" w:rsidR="00C32488" w:rsidRDefault="00C32488" w:rsidP="002004C5">
            <w:pPr>
              <w:keepNext/>
            </w:pPr>
            <w:r>
              <w:t>PRESCRIPTION</w:t>
            </w:r>
          </w:p>
        </w:tc>
        <w:tc>
          <w:tcPr>
            <w:tcW w:w="4098" w:type="dxa"/>
          </w:tcPr>
          <w:p w14:paraId="469E005A" w14:textId="0007336A" w:rsidR="00C32488" w:rsidRDefault="004E536A" w:rsidP="002004C5">
            <w:pPr>
              <w:keepNext/>
            </w:pPr>
            <w:r>
              <w:t>DOC_ID, PAT_NUM, DRUG_CODE</w:t>
            </w:r>
          </w:p>
        </w:tc>
        <w:tc>
          <w:tcPr>
            <w:tcW w:w="4098" w:type="dxa"/>
          </w:tcPr>
          <w:p w14:paraId="72FA7A8D" w14:textId="4113E2D2" w:rsidR="00C32488" w:rsidRDefault="004E536A" w:rsidP="002004C5">
            <w:pPr>
              <w:keepNext/>
            </w:pPr>
            <w:r>
              <w:t>DOCTOR, PATIENT, DRUG</w:t>
            </w:r>
          </w:p>
        </w:tc>
      </w:tr>
    </w:tbl>
    <w:p w14:paraId="3D946D4C" w14:textId="5AEF1D25" w:rsidR="005A7ECE" w:rsidRDefault="005A7ECE" w:rsidP="002004C5">
      <w:pPr>
        <w:pStyle w:val="ListParagraph"/>
        <w:keepNext/>
        <w:ind w:left="1080"/>
      </w:pPr>
    </w:p>
    <w:p w14:paraId="223DF4BA" w14:textId="77777777" w:rsidR="002004C5" w:rsidRDefault="002004C5" w:rsidP="00B02A1F">
      <w:pPr>
        <w:pStyle w:val="ListParagraph"/>
        <w:ind w:left="1080"/>
      </w:pPr>
    </w:p>
    <w:p w14:paraId="70BBE084" w14:textId="74B58827" w:rsidR="00B01CD2" w:rsidRDefault="000E5E1A" w:rsidP="000C23BB">
      <w:pPr>
        <w:pStyle w:val="ListParagraph"/>
        <w:numPr>
          <w:ilvl w:val="0"/>
          <w:numId w:val="41"/>
        </w:numPr>
      </w:pPr>
      <w:r w:rsidRPr="000E5E1A">
        <w:t>(</w:t>
      </w:r>
      <w:r w:rsidRPr="000E5E1A">
        <w:rPr>
          <w:color w:val="FF0000"/>
        </w:rPr>
        <w:t>2.5 pts</w:t>
      </w:r>
      <w:r w:rsidRPr="000E5E1A">
        <w:t xml:space="preserve">) </w:t>
      </w:r>
      <w:r w:rsidR="00853875" w:rsidRPr="00470949">
        <w:rPr>
          <w:color w:val="5B9BD5" w:themeColor="accent1"/>
        </w:rPr>
        <w:t>Using Visio</w:t>
      </w:r>
      <w:r w:rsidR="000C5B45">
        <w:rPr>
          <w:color w:val="5B9BD5" w:themeColor="accent1"/>
        </w:rPr>
        <w:t xml:space="preserve"> or Workbench</w:t>
      </w:r>
      <w:r w:rsidR="00853875" w:rsidRPr="00470949">
        <w:rPr>
          <w:color w:val="5B9BD5" w:themeColor="accent1"/>
        </w:rPr>
        <w:t>, c</w:t>
      </w:r>
      <w:r w:rsidR="00B01CD2" w:rsidRPr="00470949">
        <w:rPr>
          <w:color w:val="5B9BD5" w:themeColor="accent1"/>
        </w:rPr>
        <w:t xml:space="preserve">reate </w:t>
      </w:r>
      <w:r w:rsidR="00595685">
        <w:rPr>
          <w:color w:val="5B9BD5" w:themeColor="accent1"/>
        </w:rPr>
        <w:t>a crow’s foot</w:t>
      </w:r>
      <w:r w:rsidR="00B01CD2" w:rsidRPr="00470949">
        <w:rPr>
          <w:color w:val="5B9BD5" w:themeColor="accent1"/>
        </w:rPr>
        <w:t xml:space="preserve"> ERD. </w:t>
      </w:r>
      <w:r w:rsidR="00853875">
        <w:t xml:space="preserve">Include </w:t>
      </w:r>
      <w:r w:rsidR="000C23BB">
        <w:t xml:space="preserve">the </w:t>
      </w:r>
      <w:r w:rsidR="00853875">
        <w:t>attributes and indicate the cardinality of the relationship</w:t>
      </w:r>
      <w:r w:rsidR="000C23BB">
        <w:t>s</w:t>
      </w:r>
      <w:r w:rsidR="00853875">
        <w:t>.</w:t>
      </w:r>
      <w:r w:rsidR="000C5B45">
        <w:t xml:space="preserve"> </w:t>
      </w:r>
      <w:r w:rsidR="00853875">
        <w:t>Paste an image of the ERD below</w:t>
      </w:r>
      <w:r w:rsidR="00F40CE7">
        <w:t>.</w:t>
      </w:r>
    </w:p>
    <w:tbl>
      <w:tblPr>
        <w:tblStyle w:val="TableGrid"/>
        <w:tblW w:w="10080" w:type="dxa"/>
        <w:tblInd w:w="715" w:type="dxa"/>
        <w:tblCellMar>
          <w:top w:w="115" w:type="dxa"/>
          <w:left w:w="115" w:type="dxa"/>
          <w:bottom w:w="115" w:type="dxa"/>
          <w:right w:w="115" w:type="dxa"/>
        </w:tblCellMar>
        <w:tblLook w:val="04A0" w:firstRow="1" w:lastRow="0" w:firstColumn="1" w:lastColumn="0" w:noHBand="0" w:noVBand="1"/>
      </w:tblPr>
      <w:tblGrid>
        <w:gridCol w:w="10080"/>
      </w:tblGrid>
      <w:tr w:rsidR="002004C5" w14:paraId="334C41AF" w14:textId="77777777" w:rsidTr="00164F5C">
        <w:trPr>
          <w:cantSplit/>
        </w:trPr>
        <w:tc>
          <w:tcPr>
            <w:tcW w:w="10080" w:type="dxa"/>
            <w:shd w:val="clear" w:color="auto" w:fill="auto"/>
          </w:tcPr>
          <w:p w14:paraId="264EACEA" w14:textId="1D1C3924" w:rsidR="002004C5" w:rsidRPr="002004C5" w:rsidRDefault="002004C5" w:rsidP="00164F5C">
            <w:pPr>
              <w:jc w:val="center"/>
              <w:rPr>
                <w:b/>
                <w:i/>
                <w:color w:val="C45911" w:themeColor="accent2" w:themeShade="BF"/>
              </w:rPr>
            </w:pPr>
            <w:r w:rsidRPr="002004C5">
              <w:rPr>
                <w:b/>
                <w:i/>
                <w:color w:val="C45911" w:themeColor="accent2" w:themeShade="BF"/>
              </w:rPr>
              <w:t xml:space="preserve">&lt;Paste </w:t>
            </w:r>
            <w:proofErr w:type="gramStart"/>
            <w:r w:rsidRPr="002004C5">
              <w:rPr>
                <w:b/>
                <w:i/>
                <w:color w:val="C45911" w:themeColor="accent2" w:themeShade="BF"/>
              </w:rPr>
              <w:t>Screenshot  Here</w:t>
            </w:r>
            <w:proofErr w:type="gramEnd"/>
            <w:r w:rsidRPr="002004C5">
              <w:rPr>
                <w:b/>
                <w:i/>
                <w:color w:val="C45911" w:themeColor="accent2" w:themeShade="BF"/>
              </w:rPr>
              <w:t>&gt;</w:t>
            </w:r>
          </w:p>
        </w:tc>
      </w:tr>
    </w:tbl>
    <w:p w14:paraId="0F80A4A7" w14:textId="6BBE82A0" w:rsidR="002004C5" w:rsidRDefault="00C925D1" w:rsidP="002004C5">
      <w:pPr>
        <w:keepNext/>
      </w:pPr>
      <w:r>
        <w:lastRenderedPageBreak/>
        <w:tab/>
      </w:r>
      <w:r>
        <w:object w:dxaOrig="10125" w:dyaOrig="9841" w14:anchorId="43714706">
          <v:shape id="_x0000_i1031" type="#_x0000_t75" style="width:506.25pt;height:492pt" o:ole="">
            <v:imagedata r:id="rId14" o:title=""/>
          </v:shape>
          <o:OLEObject Type="Embed" ProgID="Visio.Drawing.15" ShapeID="_x0000_i1031" DrawAspect="Content" ObjectID="_1768130291" r:id="rId15"/>
        </w:object>
      </w:r>
    </w:p>
    <w:p w14:paraId="5A9A1A3A" w14:textId="77777777" w:rsidR="00A41A0A" w:rsidRDefault="00A41A0A" w:rsidP="002004C5">
      <w:pPr>
        <w:keepNext/>
      </w:pPr>
    </w:p>
    <w:p w14:paraId="6202F26B" w14:textId="77777777" w:rsidR="00085BB2" w:rsidRDefault="00085BB2" w:rsidP="00085BB2"/>
    <w:p w14:paraId="5A3B5B1F" w14:textId="58A37FEB" w:rsidR="00B01CD2" w:rsidRDefault="000E5E1A" w:rsidP="00024638">
      <w:pPr>
        <w:pStyle w:val="ListParagraph"/>
        <w:numPr>
          <w:ilvl w:val="0"/>
          <w:numId w:val="41"/>
        </w:numPr>
      </w:pPr>
      <w:r w:rsidRPr="000E5E1A">
        <w:t>(</w:t>
      </w:r>
      <w:r w:rsidRPr="000E5E1A">
        <w:rPr>
          <w:color w:val="FF0000"/>
        </w:rPr>
        <w:t>2 pts</w:t>
      </w:r>
      <w:r w:rsidRPr="000E5E1A">
        <w:t xml:space="preserve">) </w:t>
      </w:r>
      <w:r w:rsidR="00B01CD2">
        <w:t xml:space="preserve">Create the table that would result from applying the SELECT and PROJECT relational operators to the </w:t>
      </w:r>
      <w:r w:rsidR="00B359FC">
        <w:t>DRUG</w:t>
      </w:r>
      <w:r w:rsidR="00B01CD2">
        <w:t xml:space="preserve"> table to return only the </w:t>
      </w:r>
      <w:r w:rsidR="00B359FC">
        <w:t xml:space="preserve">DRUG_CODE and DRUG_PRICE </w:t>
      </w:r>
      <w:r w:rsidR="00B01CD2">
        <w:t xml:space="preserve">attributes for </w:t>
      </w:r>
      <w:r w:rsidR="00B359FC">
        <w:t xml:space="preserve">drugs whose </w:t>
      </w:r>
      <w:r w:rsidR="00B359FC" w:rsidRPr="00670EC6">
        <w:rPr>
          <w:b/>
          <w:bCs/>
          <w:u w:val="single"/>
        </w:rPr>
        <w:t xml:space="preserve">price is less than </w:t>
      </w:r>
      <w:r w:rsidR="00670EC6">
        <w:rPr>
          <w:b/>
          <w:bCs/>
          <w:u w:val="single"/>
        </w:rPr>
        <w:t>5</w:t>
      </w:r>
      <w:r w:rsidR="00B359FC" w:rsidRPr="00670EC6">
        <w:rPr>
          <w:b/>
          <w:bCs/>
          <w:u w:val="single"/>
        </w:rPr>
        <w:t>0</w:t>
      </w:r>
      <w:r w:rsidR="00670EC6" w:rsidRPr="00670EC6">
        <w:rPr>
          <w:b/>
          <w:bCs/>
          <w:u w:val="single"/>
        </w:rPr>
        <w:t>.00</w:t>
      </w:r>
      <w:r w:rsidR="00670EC6">
        <w:t>.</w:t>
      </w:r>
      <w:r w:rsidR="00981241">
        <w:t xml:space="preserve"> Enter the values in the table below.</w:t>
      </w:r>
      <w:r w:rsidR="000C5B45">
        <w:t xml:space="preserve"> </w:t>
      </w:r>
      <w:r w:rsidR="00860044">
        <w:t>Add rows to the table if needed.</w:t>
      </w:r>
      <w:r w:rsidR="00470949">
        <w:t xml:space="preserve"> </w:t>
      </w:r>
      <w:r w:rsidR="00470949" w:rsidRPr="00024638">
        <w:rPr>
          <w:color w:val="5B9BD5" w:themeColor="accent1"/>
        </w:rPr>
        <w:t>(can use SQL</w:t>
      </w:r>
      <w:r w:rsidR="00595685">
        <w:rPr>
          <w:color w:val="5B9BD5" w:themeColor="accent1"/>
        </w:rPr>
        <w:t xml:space="preserve"> or manually determine the results</w:t>
      </w:r>
      <w:r w:rsidR="00470949" w:rsidRPr="00024638">
        <w:rPr>
          <w:color w:val="5B9BD5" w:themeColor="accent1"/>
        </w:rPr>
        <w:t>)</w:t>
      </w:r>
    </w:p>
    <w:tbl>
      <w:tblPr>
        <w:tblStyle w:val="TableGrid"/>
        <w:tblW w:w="0" w:type="auto"/>
        <w:tblInd w:w="1080" w:type="dxa"/>
        <w:tblLook w:val="04A0" w:firstRow="1" w:lastRow="0" w:firstColumn="1" w:lastColumn="0" w:noHBand="0" w:noVBand="1"/>
      </w:tblPr>
      <w:tblGrid>
        <w:gridCol w:w="1367"/>
        <w:gridCol w:w="1374"/>
      </w:tblGrid>
      <w:tr w:rsidR="00670EC6" w14:paraId="1305849A" w14:textId="1C874E8E" w:rsidTr="00B53233">
        <w:tc>
          <w:tcPr>
            <w:tcW w:w="0" w:type="auto"/>
            <w:shd w:val="clear" w:color="auto" w:fill="DEEAF6" w:themeFill="accent1" w:themeFillTint="33"/>
          </w:tcPr>
          <w:p w14:paraId="1CA2339A" w14:textId="44FD2C50" w:rsidR="00670EC6" w:rsidRDefault="00670EC6" w:rsidP="00E50839">
            <w:r>
              <w:t>DRUG_CODE</w:t>
            </w:r>
          </w:p>
        </w:tc>
        <w:tc>
          <w:tcPr>
            <w:tcW w:w="0" w:type="auto"/>
            <w:shd w:val="clear" w:color="auto" w:fill="DEEAF6" w:themeFill="accent1" w:themeFillTint="33"/>
          </w:tcPr>
          <w:p w14:paraId="15A26B92" w14:textId="33738B4D" w:rsidR="00670EC6" w:rsidRDefault="00670EC6" w:rsidP="00E50839">
            <w:r>
              <w:t>DRUG_PRICE</w:t>
            </w:r>
          </w:p>
        </w:tc>
      </w:tr>
      <w:tr w:rsidR="00670EC6" w14:paraId="4D4B0B69" w14:textId="02B193FE" w:rsidTr="00B53233">
        <w:tc>
          <w:tcPr>
            <w:tcW w:w="0" w:type="auto"/>
          </w:tcPr>
          <w:p w14:paraId="55BCC323" w14:textId="280D5CBB" w:rsidR="00670EC6" w:rsidRDefault="00C925D1" w:rsidP="00E50839">
            <w:r>
              <w:t>AF15</w:t>
            </w:r>
          </w:p>
        </w:tc>
        <w:tc>
          <w:tcPr>
            <w:tcW w:w="0" w:type="auto"/>
          </w:tcPr>
          <w:p w14:paraId="45970296" w14:textId="25D0B05E" w:rsidR="00670EC6" w:rsidRDefault="00C925D1" w:rsidP="00E50839">
            <w:r>
              <w:t>25.00</w:t>
            </w:r>
          </w:p>
        </w:tc>
      </w:tr>
      <w:tr w:rsidR="00C925D1" w14:paraId="7A02CDD9" w14:textId="77777777" w:rsidTr="00B53233">
        <w:tc>
          <w:tcPr>
            <w:tcW w:w="0" w:type="auto"/>
          </w:tcPr>
          <w:p w14:paraId="21B51F95" w14:textId="5996E417" w:rsidR="00C925D1" w:rsidRDefault="00C925D1" w:rsidP="00E50839">
            <w:r>
              <w:t>AF25</w:t>
            </w:r>
          </w:p>
        </w:tc>
        <w:tc>
          <w:tcPr>
            <w:tcW w:w="0" w:type="auto"/>
          </w:tcPr>
          <w:p w14:paraId="3C894AAE" w14:textId="4905B9EF" w:rsidR="00C925D1" w:rsidRDefault="00C925D1" w:rsidP="00E50839">
            <w:r>
              <w:t>35.00</w:t>
            </w:r>
          </w:p>
        </w:tc>
      </w:tr>
      <w:tr w:rsidR="00164F5C" w14:paraId="3D9D2CB8" w14:textId="77777777" w:rsidTr="00B53233">
        <w:tc>
          <w:tcPr>
            <w:tcW w:w="0" w:type="auto"/>
          </w:tcPr>
          <w:p w14:paraId="6865B37C" w14:textId="5397701F" w:rsidR="00164F5C" w:rsidRDefault="00C925D1" w:rsidP="00E50839">
            <w:r>
              <w:t>DRZ</w:t>
            </w:r>
          </w:p>
        </w:tc>
        <w:tc>
          <w:tcPr>
            <w:tcW w:w="0" w:type="auto"/>
          </w:tcPr>
          <w:p w14:paraId="20A38E77" w14:textId="1E31A300" w:rsidR="00164F5C" w:rsidRDefault="00C925D1" w:rsidP="00E50839">
            <w:r>
              <w:t>18.99</w:t>
            </w:r>
          </w:p>
        </w:tc>
      </w:tr>
    </w:tbl>
    <w:p w14:paraId="3223A2A2" w14:textId="7B1303C2" w:rsidR="00B02A1F" w:rsidRDefault="00B02A1F" w:rsidP="00B02A1F">
      <w:pPr>
        <w:pStyle w:val="ListParagraph"/>
      </w:pPr>
    </w:p>
    <w:p w14:paraId="2384118E" w14:textId="77777777" w:rsidR="00F72AD9" w:rsidRDefault="00F72AD9" w:rsidP="00B02A1F">
      <w:pPr>
        <w:pStyle w:val="ListParagraph"/>
      </w:pPr>
    </w:p>
    <w:p w14:paraId="1C22E9AF" w14:textId="210C7D65" w:rsidR="00B01CD2" w:rsidRDefault="000E5E1A" w:rsidP="00024638">
      <w:pPr>
        <w:pStyle w:val="ListParagraph"/>
        <w:numPr>
          <w:ilvl w:val="0"/>
          <w:numId w:val="41"/>
        </w:numPr>
      </w:pPr>
      <w:r w:rsidRPr="000E5E1A">
        <w:t>(</w:t>
      </w:r>
      <w:r w:rsidRPr="000E5E1A">
        <w:rPr>
          <w:color w:val="FF0000"/>
        </w:rPr>
        <w:t>2 pts</w:t>
      </w:r>
      <w:r w:rsidRPr="000E5E1A">
        <w:t xml:space="preserve">) </w:t>
      </w:r>
      <w:r w:rsidR="00670EC6">
        <w:t xml:space="preserve">Create the table that would result from applying the SELECT and PROJECT relational operators to the DRUG table to return only the DRUG_CODE and DRUG_PRICE attributes for drugs whose </w:t>
      </w:r>
      <w:r w:rsidR="00670EC6" w:rsidRPr="00670EC6">
        <w:rPr>
          <w:b/>
          <w:bCs/>
          <w:u w:val="single"/>
        </w:rPr>
        <w:t xml:space="preserve">price is greater than </w:t>
      </w:r>
      <w:r w:rsidR="00670EC6">
        <w:rPr>
          <w:b/>
          <w:bCs/>
          <w:u w:val="single"/>
        </w:rPr>
        <w:t>3</w:t>
      </w:r>
      <w:r w:rsidR="00670EC6" w:rsidRPr="00670EC6">
        <w:rPr>
          <w:b/>
          <w:bCs/>
          <w:u w:val="single"/>
        </w:rPr>
        <w:t>0.00</w:t>
      </w:r>
      <w:r w:rsidR="00670EC6">
        <w:rPr>
          <w:b/>
          <w:bCs/>
          <w:u w:val="single"/>
        </w:rPr>
        <w:t xml:space="preserve"> and less than 80.00</w:t>
      </w:r>
      <w:r w:rsidR="00670EC6">
        <w:t xml:space="preserve">. Enter the values in the table below. </w:t>
      </w:r>
      <w:r w:rsidR="00670EC6" w:rsidRPr="00024638">
        <w:rPr>
          <w:color w:val="5B9BD5" w:themeColor="accent1"/>
        </w:rPr>
        <w:t>(</w:t>
      </w:r>
      <w:r w:rsidR="00595685" w:rsidRPr="00024638">
        <w:rPr>
          <w:color w:val="5B9BD5" w:themeColor="accent1"/>
        </w:rPr>
        <w:t>can use SQL</w:t>
      </w:r>
      <w:r w:rsidR="00595685">
        <w:rPr>
          <w:color w:val="5B9BD5" w:themeColor="accent1"/>
        </w:rPr>
        <w:t xml:space="preserve"> or manually determine the results</w:t>
      </w:r>
      <w:r w:rsidR="00670EC6" w:rsidRPr="00024638">
        <w:rPr>
          <w:color w:val="5B9BD5" w:themeColor="accent1"/>
        </w:rPr>
        <w:t>)</w:t>
      </w:r>
    </w:p>
    <w:tbl>
      <w:tblPr>
        <w:tblStyle w:val="TableGrid"/>
        <w:tblW w:w="0" w:type="auto"/>
        <w:tblInd w:w="1080" w:type="dxa"/>
        <w:tblLook w:val="04A0" w:firstRow="1" w:lastRow="0" w:firstColumn="1" w:lastColumn="0" w:noHBand="0" w:noVBand="1"/>
      </w:tblPr>
      <w:tblGrid>
        <w:gridCol w:w="1367"/>
        <w:gridCol w:w="1374"/>
      </w:tblGrid>
      <w:tr w:rsidR="00670EC6" w14:paraId="53107EA5" w14:textId="77777777" w:rsidTr="00D2687A">
        <w:tc>
          <w:tcPr>
            <w:tcW w:w="0" w:type="auto"/>
            <w:shd w:val="clear" w:color="auto" w:fill="DEEAF6" w:themeFill="accent1" w:themeFillTint="33"/>
          </w:tcPr>
          <w:p w14:paraId="32D4CBC9" w14:textId="77777777" w:rsidR="00670EC6" w:rsidRDefault="00670EC6" w:rsidP="00670EC6">
            <w:r>
              <w:t>DRUG_CODE</w:t>
            </w:r>
          </w:p>
        </w:tc>
        <w:tc>
          <w:tcPr>
            <w:tcW w:w="0" w:type="auto"/>
            <w:shd w:val="clear" w:color="auto" w:fill="DEEAF6" w:themeFill="accent1" w:themeFillTint="33"/>
          </w:tcPr>
          <w:p w14:paraId="289ABB4F" w14:textId="77777777" w:rsidR="00670EC6" w:rsidRDefault="00670EC6" w:rsidP="00D2687A">
            <w:r>
              <w:t>DRUG_PRICE</w:t>
            </w:r>
          </w:p>
        </w:tc>
      </w:tr>
      <w:tr w:rsidR="00670EC6" w14:paraId="4104A048" w14:textId="77777777" w:rsidTr="00D2687A">
        <w:tc>
          <w:tcPr>
            <w:tcW w:w="0" w:type="auto"/>
          </w:tcPr>
          <w:p w14:paraId="3AD75B94" w14:textId="063C582A" w:rsidR="00670EC6" w:rsidRDefault="00E03382" w:rsidP="00D2687A">
            <w:r>
              <w:t>AF25</w:t>
            </w:r>
          </w:p>
        </w:tc>
        <w:tc>
          <w:tcPr>
            <w:tcW w:w="0" w:type="auto"/>
          </w:tcPr>
          <w:p w14:paraId="72E11C39" w14:textId="1C0F03F8" w:rsidR="00670EC6" w:rsidRDefault="00E03382" w:rsidP="00D2687A">
            <w:r>
              <w:t>35.00</w:t>
            </w:r>
          </w:p>
        </w:tc>
      </w:tr>
      <w:tr w:rsidR="00164F5C" w14:paraId="01172E3B" w14:textId="77777777" w:rsidTr="00D2687A">
        <w:tc>
          <w:tcPr>
            <w:tcW w:w="0" w:type="auto"/>
          </w:tcPr>
          <w:p w14:paraId="7E29D30D" w14:textId="687A4323" w:rsidR="00164F5C" w:rsidRDefault="00E03382" w:rsidP="00D2687A">
            <w:r>
              <w:t>KO15</w:t>
            </w:r>
          </w:p>
        </w:tc>
        <w:tc>
          <w:tcPr>
            <w:tcW w:w="0" w:type="auto"/>
          </w:tcPr>
          <w:p w14:paraId="25928579" w14:textId="4AB81339" w:rsidR="00164F5C" w:rsidRDefault="00E03382" w:rsidP="00D2687A">
            <w:r>
              <w:t>65.75</w:t>
            </w:r>
          </w:p>
        </w:tc>
      </w:tr>
      <w:tr w:rsidR="00E03382" w14:paraId="7B50A5FE" w14:textId="77777777" w:rsidTr="00D2687A">
        <w:tc>
          <w:tcPr>
            <w:tcW w:w="0" w:type="auto"/>
          </w:tcPr>
          <w:p w14:paraId="7DA2F196" w14:textId="21A2441A" w:rsidR="00E03382" w:rsidRDefault="00E03382" w:rsidP="00D2687A">
            <w:r>
              <w:t>TRVP</w:t>
            </w:r>
          </w:p>
        </w:tc>
        <w:tc>
          <w:tcPr>
            <w:tcW w:w="0" w:type="auto"/>
          </w:tcPr>
          <w:p w14:paraId="6F1B09B7" w14:textId="3445F7AF" w:rsidR="00E03382" w:rsidRDefault="00E03382" w:rsidP="00D2687A">
            <w:r>
              <w:t>79.45</w:t>
            </w:r>
          </w:p>
        </w:tc>
      </w:tr>
    </w:tbl>
    <w:p w14:paraId="6985C172" w14:textId="77777777" w:rsidR="00670EC6" w:rsidRDefault="00670EC6" w:rsidP="00670EC6">
      <w:pPr>
        <w:pStyle w:val="ListParagraph"/>
      </w:pPr>
    </w:p>
    <w:p w14:paraId="444F574C" w14:textId="77777777" w:rsidR="00670EC6" w:rsidRDefault="00670EC6" w:rsidP="00B02A1F">
      <w:pPr>
        <w:pStyle w:val="ListParagraph"/>
      </w:pPr>
    </w:p>
    <w:p w14:paraId="76FF29AA" w14:textId="03C90945" w:rsidR="00B01CD2" w:rsidRDefault="000E5E1A" w:rsidP="00024638">
      <w:pPr>
        <w:pStyle w:val="ListParagraph"/>
        <w:numPr>
          <w:ilvl w:val="0"/>
          <w:numId w:val="41"/>
        </w:numPr>
      </w:pPr>
      <w:r w:rsidRPr="000E5E1A">
        <w:t>(</w:t>
      </w:r>
      <w:r w:rsidRPr="000E5E1A">
        <w:rPr>
          <w:color w:val="FF0000"/>
        </w:rPr>
        <w:t>2 pts</w:t>
      </w:r>
      <w:r w:rsidRPr="000E5E1A">
        <w:t xml:space="preserve">) </w:t>
      </w:r>
      <w:r w:rsidR="00B01CD2">
        <w:t xml:space="preserve">Create the table that would result from applying a </w:t>
      </w:r>
      <w:r w:rsidR="00B01CD2" w:rsidRPr="00DF6DBE">
        <w:rPr>
          <w:b/>
          <w:bCs/>
          <w:u w:val="single"/>
        </w:rPr>
        <w:t>DIFFERENCE</w:t>
      </w:r>
      <w:r w:rsidR="00B01CD2">
        <w:t xml:space="preserve"> relational operator of your result from problem </w:t>
      </w:r>
      <w:r w:rsidR="00670EC6">
        <w:t>10</w:t>
      </w:r>
      <w:r w:rsidR="00B01CD2">
        <w:t xml:space="preserve"> to your result from problem </w:t>
      </w:r>
      <w:r w:rsidR="00670EC6">
        <w:t>11</w:t>
      </w:r>
      <w:r w:rsidR="00B01CD2">
        <w:t>.</w:t>
      </w:r>
      <w:r w:rsidR="00F40CE7">
        <w:t xml:space="preserve"> Enter the values in the table below.</w:t>
      </w:r>
      <w:r w:rsidR="00470949" w:rsidRPr="00470949">
        <w:rPr>
          <w:color w:val="5B9BD5" w:themeColor="accent1"/>
        </w:rPr>
        <w:t xml:space="preserve"> (</w:t>
      </w:r>
      <w:r w:rsidR="00595685" w:rsidRPr="00024638">
        <w:rPr>
          <w:color w:val="5B9BD5" w:themeColor="accent1"/>
        </w:rPr>
        <w:t>can use SQL</w:t>
      </w:r>
      <w:r w:rsidR="00595685">
        <w:rPr>
          <w:color w:val="5B9BD5" w:themeColor="accent1"/>
        </w:rPr>
        <w:t xml:space="preserve"> or manually determine the results</w:t>
      </w:r>
      <w:r w:rsidR="00470949" w:rsidRPr="00470949">
        <w:rPr>
          <w:color w:val="5B9BD5" w:themeColor="accent1"/>
        </w:rPr>
        <w:t>)</w:t>
      </w:r>
    </w:p>
    <w:tbl>
      <w:tblPr>
        <w:tblStyle w:val="TableGrid"/>
        <w:tblW w:w="0" w:type="auto"/>
        <w:tblInd w:w="1080" w:type="dxa"/>
        <w:tblLook w:val="04A0" w:firstRow="1" w:lastRow="0" w:firstColumn="1" w:lastColumn="0" w:noHBand="0" w:noVBand="1"/>
      </w:tblPr>
      <w:tblGrid>
        <w:gridCol w:w="1367"/>
        <w:gridCol w:w="1374"/>
      </w:tblGrid>
      <w:tr w:rsidR="00670EC6" w14:paraId="7DDFFB25" w14:textId="77777777" w:rsidTr="00D2687A">
        <w:tc>
          <w:tcPr>
            <w:tcW w:w="0" w:type="auto"/>
            <w:shd w:val="clear" w:color="auto" w:fill="DEEAF6" w:themeFill="accent1" w:themeFillTint="33"/>
          </w:tcPr>
          <w:p w14:paraId="231C665A" w14:textId="77777777" w:rsidR="00670EC6" w:rsidRDefault="00670EC6" w:rsidP="00670EC6">
            <w:r>
              <w:t>DRUG_CODE</w:t>
            </w:r>
          </w:p>
        </w:tc>
        <w:tc>
          <w:tcPr>
            <w:tcW w:w="0" w:type="auto"/>
            <w:shd w:val="clear" w:color="auto" w:fill="DEEAF6" w:themeFill="accent1" w:themeFillTint="33"/>
          </w:tcPr>
          <w:p w14:paraId="138F5C98" w14:textId="77777777" w:rsidR="00670EC6" w:rsidRDefault="00670EC6" w:rsidP="00D2687A">
            <w:r>
              <w:t>DRUG_PRICE</w:t>
            </w:r>
          </w:p>
        </w:tc>
      </w:tr>
      <w:tr w:rsidR="00E03382" w14:paraId="38E2344E" w14:textId="77777777" w:rsidTr="00D2687A">
        <w:tc>
          <w:tcPr>
            <w:tcW w:w="0" w:type="auto"/>
          </w:tcPr>
          <w:p w14:paraId="14B2C908" w14:textId="4E6C314E" w:rsidR="00E03382" w:rsidRDefault="00E03382" w:rsidP="00E03382">
            <w:r>
              <w:t>AF15</w:t>
            </w:r>
          </w:p>
        </w:tc>
        <w:tc>
          <w:tcPr>
            <w:tcW w:w="0" w:type="auto"/>
          </w:tcPr>
          <w:p w14:paraId="29D704DC" w14:textId="27AC6F14" w:rsidR="00E03382" w:rsidRDefault="00E03382" w:rsidP="00E03382">
            <w:r>
              <w:t>25.00</w:t>
            </w:r>
          </w:p>
        </w:tc>
      </w:tr>
      <w:tr w:rsidR="00E03382" w14:paraId="5CA638F5" w14:textId="77777777" w:rsidTr="00D2687A">
        <w:tc>
          <w:tcPr>
            <w:tcW w:w="0" w:type="auto"/>
          </w:tcPr>
          <w:p w14:paraId="2A255479" w14:textId="25E0952C" w:rsidR="00E03382" w:rsidRDefault="00E03382" w:rsidP="00E03382">
            <w:r>
              <w:t>DRZ</w:t>
            </w:r>
          </w:p>
        </w:tc>
        <w:tc>
          <w:tcPr>
            <w:tcW w:w="0" w:type="auto"/>
          </w:tcPr>
          <w:p w14:paraId="752662B9" w14:textId="33C77DB2" w:rsidR="00E03382" w:rsidRDefault="00E03382" w:rsidP="00E03382">
            <w:r>
              <w:t>18.99</w:t>
            </w:r>
          </w:p>
        </w:tc>
      </w:tr>
    </w:tbl>
    <w:p w14:paraId="7C53C73F" w14:textId="2478E002" w:rsidR="0025727D" w:rsidRPr="004C3274" w:rsidRDefault="0025727D" w:rsidP="0025727D"/>
    <w:sectPr w:rsidR="0025727D" w:rsidRPr="004C3274" w:rsidSect="009408C9">
      <w:pgSz w:w="12240" w:h="15840"/>
      <w:pgMar w:top="1080" w:right="720" w:bottom="108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6C4DB0"/>
    <w:multiLevelType w:val="hybridMultilevel"/>
    <w:tmpl w:val="9D343C6A"/>
    <w:lvl w:ilvl="0" w:tplc="506EDF96">
      <w:start w:val="5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1C80547"/>
    <w:multiLevelType w:val="hybridMultilevel"/>
    <w:tmpl w:val="1F94C3AA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2C86598"/>
    <w:multiLevelType w:val="hybridMultilevel"/>
    <w:tmpl w:val="96944BD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56525B9"/>
    <w:multiLevelType w:val="hybridMultilevel"/>
    <w:tmpl w:val="A4F49D68"/>
    <w:lvl w:ilvl="0" w:tplc="78F007D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737033E"/>
    <w:multiLevelType w:val="hybridMultilevel"/>
    <w:tmpl w:val="1FB85BEC"/>
    <w:lvl w:ilvl="0" w:tplc="BA34F198">
      <w:start w:val="27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720" w:hanging="360"/>
      </w:pPr>
    </w:lvl>
    <w:lvl w:ilvl="2" w:tplc="0409001B" w:tentative="1">
      <w:start w:val="1"/>
      <w:numFmt w:val="lowerRoman"/>
      <w:lvlText w:val="%3."/>
      <w:lvlJc w:val="right"/>
      <w:pPr>
        <w:ind w:left="1440" w:hanging="180"/>
      </w:pPr>
    </w:lvl>
    <w:lvl w:ilvl="3" w:tplc="0409000F" w:tentative="1">
      <w:start w:val="1"/>
      <w:numFmt w:val="decimal"/>
      <w:lvlText w:val="%4."/>
      <w:lvlJc w:val="left"/>
      <w:pPr>
        <w:ind w:left="2160" w:hanging="360"/>
      </w:pPr>
    </w:lvl>
    <w:lvl w:ilvl="4" w:tplc="04090019" w:tentative="1">
      <w:start w:val="1"/>
      <w:numFmt w:val="lowerLetter"/>
      <w:lvlText w:val="%5."/>
      <w:lvlJc w:val="left"/>
      <w:pPr>
        <w:ind w:left="2880" w:hanging="360"/>
      </w:pPr>
    </w:lvl>
    <w:lvl w:ilvl="5" w:tplc="0409001B" w:tentative="1">
      <w:start w:val="1"/>
      <w:numFmt w:val="lowerRoman"/>
      <w:lvlText w:val="%6."/>
      <w:lvlJc w:val="right"/>
      <w:pPr>
        <w:ind w:left="3600" w:hanging="180"/>
      </w:pPr>
    </w:lvl>
    <w:lvl w:ilvl="6" w:tplc="0409000F" w:tentative="1">
      <w:start w:val="1"/>
      <w:numFmt w:val="decimal"/>
      <w:lvlText w:val="%7."/>
      <w:lvlJc w:val="left"/>
      <w:pPr>
        <w:ind w:left="4320" w:hanging="360"/>
      </w:pPr>
    </w:lvl>
    <w:lvl w:ilvl="7" w:tplc="04090019" w:tentative="1">
      <w:start w:val="1"/>
      <w:numFmt w:val="lowerLetter"/>
      <w:lvlText w:val="%8."/>
      <w:lvlJc w:val="left"/>
      <w:pPr>
        <w:ind w:left="5040" w:hanging="360"/>
      </w:pPr>
    </w:lvl>
    <w:lvl w:ilvl="8" w:tplc="0409001B" w:tentative="1">
      <w:start w:val="1"/>
      <w:numFmt w:val="lowerRoman"/>
      <w:lvlText w:val="%9."/>
      <w:lvlJc w:val="right"/>
      <w:pPr>
        <w:ind w:left="5760" w:hanging="180"/>
      </w:pPr>
    </w:lvl>
  </w:abstractNum>
  <w:abstractNum w:abstractNumId="5" w15:restartNumberingAfterBreak="0">
    <w:nsid w:val="0B305606"/>
    <w:multiLevelType w:val="hybridMultilevel"/>
    <w:tmpl w:val="7EC27C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C401AA6"/>
    <w:multiLevelType w:val="hybridMultilevel"/>
    <w:tmpl w:val="3158664C"/>
    <w:lvl w:ilvl="0" w:tplc="014C0F14">
      <w:start w:val="2"/>
      <w:numFmt w:val="bullet"/>
      <w:lvlText w:val="•"/>
      <w:lvlJc w:val="left"/>
      <w:pPr>
        <w:ind w:left="360" w:hanging="720"/>
      </w:pPr>
      <w:rPr>
        <w:rFonts w:ascii="Calibri" w:eastAsiaTheme="minorHAnsi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</w:abstractNum>
  <w:abstractNum w:abstractNumId="7" w15:restartNumberingAfterBreak="0">
    <w:nsid w:val="0DE1140D"/>
    <w:multiLevelType w:val="hybridMultilevel"/>
    <w:tmpl w:val="E0DE27B8"/>
    <w:lvl w:ilvl="0" w:tplc="211689C2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F043396"/>
    <w:multiLevelType w:val="hybridMultilevel"/>
    <w:tmpl w:val="5890E130"/>
    <w:lvl w:ilvl="0" w:tplc="2020EF62">
      <w:start w:val="5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0F932F94"/>
    <w:multiLevelType w:val="hybridMultilevel"/>
    <w:tmpl w:val="3ACE71D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8AB600B8">
      <w:start w:val="1"/>
      <w:numFmt w:val="lowerLetter"/>
      <w:lvlText w:val="%2."/>
      <w:lvlJc w:val="left"/>
      <w:pPr>
        <w:ind w:left="18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7623F18"/>
    <w:multiLevelType w:val="hybridMultilevel"/>
    <w:tmpl w:val="9F002B32"/>
    <w:lvl w:ilvl="0" w:tplc="04090001">
      <w:start w:val="1"/>
      <w:numFmt w:val="bullet"/>
      <w:lvlText w:val=""/>
      <w:lvlJc w:val="left"/>
      <w:pPr>
        <w:ind w:left="1440" w:hanging="72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1D115C53"/>
    <w:multiLevelType w:val="hybridMultilevel"/>
    <w:tmpl w:val="408E011A"/>
    <w:lvl w:ilvl="0" w:tplc="7ACEACAE">
      <w:start w:val="24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0B87BF4"/>
    <w:multiLevelType w:val="hybridMultilevel"/>
    <w:tmpl w:val="1ABAB5EA"/>
    <w:lvl w:ilvl="0" w:tplc="506EDF96">
      <w:start w:val="5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13C0FA98">
      <w:start w:val="1"/>
      <w:numFmt w:val="bullet"/>
      <w:lvlText w:val="•"/>
      <w:lvlJc w:val="left"/>
      <w:pPr>
        <w:ind w:left="1800" w:hanging="720"/>
      </w:pPr>
      <w:rPr>
        <w:rFonts w:ascii="Calibri" w:eastAsiaTheme="minorHAnsi" w:hAnsi="Calibri" w:cstheme="minorBidi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45F1B55"/>
    <w:multiLevelType w:val="hybridMultilevel"/>
    <w:tmpl w:val="2A22CCD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25FB50D4"/>
    <w:multiLevelType w:val="hybridMultilevel"/>
    <w:tmpl w:val="E1A638A8"/>
    <w:lvl w:ilvl="0" w:tplc="014C0F14">
      <w:start w:val="2"/>
      <w:numFmt w:val="bullet"/>
      <w:lvlText w:val="•"/>
      <w:lvlJc w:val="left"/>
      <w:pPr>
        <w:ind w:left="1080" w:hanging="72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9CC1F21"/>
    <w:multiLevelType w:val="hybridMultilevel"/>
    <w:tmpl w:val="D4A0BA92"/>
    <w:lvl w:ilvl="0" w:tplc="211689C2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49733DA"/>
    <w:multiLevelType w:val="hybridMultilevel"/>
    <w:tmpl w:val="C19054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4E568AB"/>
    <w:multiLevelType w:val="hybridMultilevel"/>
    <w:tmpl w:val="5EFE9A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5C055D4"/>
    <w:multiLevelType w:val="hybridMultilevel"/>
    <w:tmpl w:val="0E0C615A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37B148ED"/>
    <w:multiLevelType w:val="hybridMultilevel"/>
    <w:tmpl w:val="D5F0046C"/>
    <w:lvl w:ilvl="0" w:tplc="211689C2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7FB5FEF"/>
    <w:multiLevelType w:val="hybridMultilevel"/>
    <w:tmpl w:val="2E2A49BA"/>
    <w:lvl w:ilvl="0" w:tplc="FE86E104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B097EF2"/>
    <w:multiLevelType w:val="hybridMultilevel"/>
    <w:tmpl w:val="865CDF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2211C1E"/>
    <w:multiLevelType w:val="hybridMultilevel"/>
    <w:tmpl w:val="4D08A218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3" w15:restartNumberingAfterBreak="0">
    <w:nsid w:val="429458FD"/>
    <w:multiLevelType w:val="hybridMultilevel"/>
    <w:tmpl w:val="6526E1E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9">
      <w:start w:val="1"/>
      <w:numFmt w:val="lowerLetter"/>
      <w:lvlText w:val="%3."/>
      <w:lvlJc w:val="lef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7140C0D"/>
    <w:multiLevelType w:val="hybridMultilevel"/>
    <w:tmpl w:val="C096AB0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0F">
      <w:start w:val="1"/>
      <w:numFmt w:val="decimal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A264AE3"/>
    <w:multiLevelType w:val="hybridMultilevel"/>
    <w:tmpl w:val="3FD4217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6" w15:restartNumberingAfterBreak="0">
    <w:nsid w:val="4D770426"/>
    <w:multiLevelType w:val="hybridMultilevel"/>
    <w:tmpl w:val="132CEFD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E24001C"/>
    <w:multiLevelType w:val="hybridMultilevel"/>
    <w:tmpl w:val="AD6221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6B0607B"/>
    <w:multiLevelType w:val="hybridMultilevel"/>
    <w:tmpl w:val="2FECDE1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91C4168"/>
    <w:multiLevelType w:val="hybridMultilevel"/>
    <w:tmpl w:val="062AC3D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9804AB3"/>
    <w:multiLevelType w:val="hybridMultilevel"/>
    <w:tmpl w:val="D87A72E4"/>
    <w:lvl w:ilvl="0" w:tplc="211689C2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2E003EBA">
      <w:start w:val="1"/>
      <w:numFmt w:val="lowerLetter"/>
      <w:lvlText w:val="%2."/>
      <w:lvlJc w:val="left"/>
      <w:pPr>
        <w:ind w:left="18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D6C54DB"/>
    <w:multiLevelType w:val="hybridMultilevel"/>
    <w:tmpl w:val="0F044B34"/>
    <w:lvl w:ilvl="0" w:tplc="65AAA6B4">
      <w:start w:val="2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1802962"/>
    <w:multiLevelType w:val="hybridMultilevel"/>
    <w:tmpl w:val="8DD6CCDA"/>
    <w:lvl w:ilvl="0" w:tplc="211689C2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360214A"/>
    <w:multiLevelType w:val="hybridMultilevel"/>
    <w:tmpl w:val="132CEFD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8BE0F1E"/>
    <w:multiLevelType w:val="hybridMultilevel"/>
    <w:tmpl w:val="35567A2A"/>
    <w:lvl w:ilvl="0" w:tplc="0456D5C8">
      <w:start w:val="29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A923F3F"/>
    <w:multiLevelType w:val="hybridMultilevel"/>
    <w:tmpl w:val="55CE177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B9A3DBA"/>
    <w:multiLevelType w:val="hybridMultilevel"/>
    <w:tmpl w:val="6D3625CC"/>
    <w:lvl w:ilvl="0" w:tplc="211689C2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F4873DC"/>
    <w:multiLevelType w:val="hybridMultilevel"/>
    <w:tmpl w:val="17D837CA"/>
    <w:lvl w:ilvl="0" w:tplc="8CC02E2C">
      <w:start w:val="4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F986A5D"/>
    <w:multiLevelType w:val="hybridMultilevel"/>
    <w:tmpl w:val="8688B7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0AC3BF7"/>
    <w:multiLevelType w:val="hybridMultilevel"/>
    <w:tmpl w:val="5938131E"/>
    <w:lvl w:ilvl="0" w:tplc="946C855E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18677C6"/>
    <w:multiLevelType w:val="hybridMultilevel"/>
    <w:tmpl w:val="768A0188"/>
    <w:lvl w:ilvl="0" w:tplc="77E298CC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1910C67"/>
    <w:multiLevelType w:val="hybridMultilevel"/>
    <w:tmpl w:val="4D08A218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2" w15:restartNumberingAfterBreak="0">
    <w:nsid w:val="73ED2CA2"/>
    <w:multiLevelType w:val="hybridMultilevel"/>
    <w:tmpl w:val="0040F0F0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5284D09"/>
    <w:multiLevelType w:val="hybridMultilevel"/>
    <w:tmpl w:val="836C4B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67B28C3"/>
    <w:multiLevelType w:val="hybridMultilevel"/>
    <w:tmpl w:val="F5600608"/>
    <w:lvl w:ilvl="0" w:tplc="FE86E104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9A16C2F"/>
    <w:multiLevelType w:val="hybridMultilevel"/>
    <w:tmpl w:val="E5220AD8"/>
    <w:lvl w:ilvl="0" w:tplc="FE86E104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6A943AFA">
      <w:start w:val="1"/>
      <w:numFmt w:val="lowerLetter"/>
      <w:lvlText w:val="%2."/>
      <w:lvlJc w:val="left"/>
      <w:pPr>
        <w:ind w:left="18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7CE47EBE"/>
    <w:multiLevelType w:val="hybridMultilevel"/>
    <w:tmpl w:val="0EFAE0B6"/>
    <w:lvl w:ilvl="0" w:tplc="3EF0115A">
      <w:start w:val="3"/>
      <w:numFmt w:val="lowerLetter"/>
      <w:lvlText w:val="%1."/>
      <w:lvlJc w:val="left"/>
      <w:pPr>
        <w:ind w:left="900" w:hanging="18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" w:hanging="360"/>
      </w:pPr>
    </w:lvl>
    <w:lvl w:ilvl="2" w:tplc="0409001B" w:tentative="1">
      <w:start w:val="1"/>
      <w:numFmt w:val="lowerRoman"/>
      <w:lvlText w:val="%3."/>
      <w:lvlJc w:val="right"/>
      <w:pPr>
        <w:ind w:left="900" w:hanging="180"/>
      </w:pPr>
    </w:lvl>
    <w:lvl w:ilvl="3" w:tplc="0409000F" w:tentative="1">
      <w:start w:val="1"/>
      <w:numFmt w:val="decimal"/>
      <w:lvlText w:val="%4."/>
      <w:lvlJc w:val="left"/>
      <w:pPr>
        <w:ind w:left="1620" w:hanging="360"/>
      </w:pPr>
    </w:lvl>
    <w:lvl w:ilvl="4" w:tplc="04090019" w:tentative="1">
      <w:start w:val="1"/>
      <w:numFmt w:val="lowerLetter"/>
      <w:lvlText w:val="%5."/>
      <w:lvlJc w:val="left"/>
      <w:pPr>
        <w:ind w:left="2340" w:hanging="360"/>
      </w:pPr>
    </w:lvl>
    <w:lvl w:ilvl="5" w:tplc="0409001B" w:tentative="1">
      <w:start w:val="1"/>
      <w:numFmt w:val="lowerRoman"/>
      <w:lvlText w:val="%6."/>
      <w:lvlJc w:val="right"/>
      <w:pPr>
        <w:ind w:left="3060" w:hanging="180"/>
      </w:pPr>
    </w:lvl>
    <w:lvl w:ilvl="6" w:tplc="0409000F" w:tentative="1">
      <w:start w:val="1"/>
      <w:numFmt w:val="decimal"/>
      <w:lvlText w:val="%7."/>
      <w:lvlJc w:val="left"/>
      <w:pPr>
        <w:ind w:left="3780" w:hanging="360"/>
      </w:pPr>
    </w:lvl>
    <w:lvl w:ilvl="7" w:tplc="04090019" w:tentative="1">
      <w:start w:val="1"/>
      <w:numFmt w:val="lowerLetter"/>
      <w:lvlText w:val="%8."/>
      <w:lvlJc w:val="left"/>
      <w:pPr>
        <w:ind w:left="4500" w:hanging="360"/>
      </w:pPr>
    </w:lvl>
    <w:lvl w:ilvl="8" w:tplc="0409001B" w:tentative="1">
      <w:start w:val="1"/>
      <w:numFmt w:val="lowerRoman"/>
      <w:lvlText w:val="%9."/>
      <w:lvlJc w:val="right"/>
      <w:pPr>
        <w:ind w:left="5220" w:hanging="180"/>
      </w:pPr>
    </w:lvl>
  </w:abstractNum>
  <w:abstractNum w:abstractNumId="47" w15:restartNumberingAfterBreak="0">
    <w:nsid w:val="7F5E0CCE"/>
    <w:multiLevelType w:val="hybridMultilevel"/>
    <w:tmpl w:val="CAE41A68"/>
    <w:lvl w:ilvl="0" w:tplc="8FCACBE8">
      <w:start w:val="7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720" w:hanging="360"/>
      </w:pPr>
    </w:lvl>
    <w:lvl w:ilvl="2" w:tplc="0409001B" w:tentative="1">
      <w:start w:val="1"/>
      <w:numFmt w:val="lowerRoman"/>
      <w:lvlText w:val="%3."/>
      <w:lvlJc w:val="right"/>
      <w:pPr>
        <w:ind w:left="1440" w:hanging="180"/>
      </w:pPr>
    </w:lvl>
    <w:lvl w:ilvl="3" w:tplc="0409000F" w:tentative="1">
      <w:start w:val="1"/>
      <w:numFmt w:val="decimal"/>
      <w:lvlText w:val="%4."/>
      <w:lvlJc w:val="left"/>
      <w:pPr>
        <w:ind w:left="2160" w:hanging="360"/>
      </w:pPr>
    </w:lvl>
    <w:lvl w:ilvl="4" w:tplc="04090019" w:tentative="1">
      <w:start w:val="1"/>
      <w:numFmt w:val="lowerLetter"/>
      <w:lvlText w:val="%5."/>
      <w:lvlJc w:val="left"/>
      <w:pPr>
        <w:ind w:left="2880" w:hanging="360"/>
      </w:pPr>
    </w:lvl>
    <w:lvl w:ilvl="5" w:tplc="0409001B" w:tentative="1">
      <w:start w:val="1"/>
      <w:numFmt w:val="lowerRoman"/>
      <w:lvlText w:val="%6."/>
      <w:lvlJc w:val="right"/>
      <w:pPr>
        <w:ind w:left="3600" w:hanging="180"/>
      </w:pPr>
    </w:lvl>
    <w:lvl w:ilvl="6" w:tplc="0409000F" w:tentative="1">
      <w:start w:val="1"/>
      <w:numFmt w:val="decimal"/>
      <w:lvlText w:val="%7."/>
      <w:lvlJc w:val="left"/>
      <w:pPr>
        <w:ind w:left="4320" w:hanging="360"/>
      </w:pPr>
    </w:lvl>
    <w:lvl w:ilvl="7" w:tplc="04090019" w:tentative="1">
      <w:start w:val="1"/>
      <w:numFmt w:val="lowerLetter"/>
      <w:lvlText w:val="%8."/>
      <w:lvlJc w:val="left"/>
      <w:pPr>
        <w:ind w:left="5040" w:hanging="360"/>
      </w:pPr>
    </w:lvl>
    <w:lvl w:ilvl="8" w:tplc="0409001B" w:tentative="1">
      <w:start w:val="1"/>
      <w:numFmt w:val="lowerRoman"/>
      <w:lvlText w:val="%9."/>
      <w:lvlJc w:val="right"/>
      <w:pPr>
        <w:ind w:left="5760" w:hanging="180"/>
      </w:pPr>
    </w:lvl>
  </w:abstractNum>
  <w:num w:numId="1" w16cid:durableId="1910580514">
    <w:abstractNumId w:val="29"/>
  </w:num>
  <w:num w:numId="2" w16cid:durableId="1075863297">
    <w:abstractNumId w:val="1"/>
  </w:num>
  <w:num w:numId="3" w16cid:durableId="283923769">
    <w:abstractNumId w:val="28"/>
  </w:num>
  <w:num w:numId="4" w16cid:durableId="589697496">
    <w:abstractNumId w:val="44"/>
  </w:num>
  <w:num w:numId="5" w16cid:durableId="1629429432">
    <w:abstractNumId w:val="20"/>
  </w:num>
  <w:num w:numId="6" w16cid:durableId="72942126">
    <w:abstractNumId w:val="45"/>
  </w:num>
  <w:num w:numId="7" w16cid:durableId="248776895">
    <w:abstractNumId w:val="24"/>
  </w:num>
  <w:num w:numId="8" w16cid:durableId="74940082">
    <w:abstractNumId w:val="40"/>
  </w:num>
  <w:num w:numId="9" w16cid:durableId="196086320">
    <w:abstractNumId w:val="22"/>
  </w:num>
  <w:num w:numId="10" w16cid:durableId="767043654">
    <w:abstractNumId w:val="9"/>
  </w:num>
  <w:num w:numId="11" w16cid:durableId="1999769506">
    <w:abstractNumId w:val="2"/>
  </w:num>
  <w:num w:numId="12" w16cid:durableId="84229369">
    <w:abstractNumId w:val="41"/>
  </w:num>
  <w:num w:numId="13" w16cid:durableId="1349256629">
    <w:abstractNumId w:val="11"/>
  </w:num>
  <w:num w:numId="14" w16cid:durableId="243950712">
    <w:abstractNumId w:val="23"/>
  </w:num>
  <w:num w:numId="15" w16cid:durableId="966470568">
    <w:abstractNumId w:val="42"/>
  </w:num>
  <w:num w:numId="16" w16cid:durableId="876628979">
    <w:abstractNumId w:val="30"/>
  </w:num>
  <w:num w:numId="17" w16cid:durableId="695547588">
    <w:abstractNumId w:val="19"/>
  </w:num>
  <w:num w:numId="18" w16cid:durableId="1543980657">
    <w:abstractNumId w:val="0"/>
  </w:num>
  <w:num w:numId="19" w16cid:durableId="638263370">
    <w:abstractNumId w:val="12"/>
  </w:num>
  <w:num w:numId="20" w16cid:durableId="2141455615">
    <w:abstractNumId w:val="10"/>
  </w:num>
  <w:num w:numId="21" w16cid:durableId="1320766502">
    <w:abstractNumId w:val="36"/>
  </w:num>
  <w:num w:numId="22" w16cid:durableId="442382312">
    <w:abstractNumId w:val="7"/>
  </w:num>
  <w:num w:numId="23" w16cid:durableId="1143935389">
    <w:abstractNumId w:val="39"/>
  </w:num>
  <w:num w:numId="24" w16cid:durableId="385836746">
    <w:abstractNumId w:val="31"/>
  </w:num>
  <w:num w:numId="25" w16cid:durableId="2079860824">
    <w:abstractNumId w:val="32"/>
  </w:num>
  <w:num w:numId="26" w16cid:durableId="168561818">
    <w:abstractNumId w:val="15"/>
  </w:num>
  <w:num w:numId="27" w16cid:durableId="2007172595">
    <w:abstractNumId w:val="27"/>
  </w:num>
  <w:num w:numId="28" w16cid:durableId="1296989332">
    <w:abstractNumId w:val="14"/>
  </w:num>
  <w:num w:numId="29" w16cid:durableId="987905647">
    <w:abstractNumId w:val="6"/>
  </w:num>
  <w:num w:numId="30" w16cid:durableId="586620083">
    <w:abstractNumId w:val="37"/>
  </w:num>
  <w:num w:numId="31" w16cid:durableId="895698302">
    <w:abstractNumId w:val="35"/>
  </w:num>
  <w:num w:numId="32" w16cid:durableId="187649267">
    <w:abstractNumId w:val="13"/>
  </w:num>
  <w:num w:numId="33" w16cid:durableId="124004835">
    <w:abstractNumId w:val="17"/>
  </w:num>
  <w:num w:numId="34" w16cid:durableId="1970085760">
    <w:abstractNumId w:val="38"/>
  </w:num>
  <w:num w:numId="35" w16cid:durableId="1216964899">
    <w:abstractNumId w:val="46"/>
  </w:num>
  <w:num w:numId="36" w16cid:durableId="2142840574">
    <w:abstractNumId w:val="47"/>
  </w:num>
  <w:num w:numId="37" w16cid:durableId="1275286636">
    <w:abstractNumId w:val="4"/>
  </w:num>
  <w:num w:numId="38" w16cid:durableId="785122955">
    <w:abstractNumId w:val="34"/>
  </w:num>
  <w:num w:numId="39" w16cid:durableId="1512063542">
    <w:abstractNumId w:val="8"/>
  </w:num>
  <w:num w:numId="40" w16cid:durableId="2109159716">
    <w:abstractNumId w:val="21"/>
  </w:num>
  <w:num w:numId="41" w16cid:durableId="2108846652">
    <w:abstractNumId w:val="43"/>
  </w:num>
  <w:num w:numId="42" w16cid:durableId="1541749354">
    <w:abstractNumId w:val="26"/>
  </w:num>
  <w:num w:numId="43" w16cid:durableId="1179009442">
    <w:abstractNumId w:val="33"/>
  </w:num>
  <w:num w:numId="44" w16cid:durableId="180826475">
    <w:abstractNumId w:val="5"/>
  </w:num>
  <w:num w:numId="45" w16cid:durableId="1670210141">
    <w:abstractNumId w:val="18"/>
  </w:num>
  <w:num w:numId="46" w16cid:durableId="891619819">
    <w:abstractNumId w:val="3"/>
  </w:num>
  <w:num w:numId="47" w16cid:durableId="1381050654">
    <w:abstractNumId w:val="25"/>
  </w:num>
  <w:num w:numId="48" w16cid:durableId="1839686911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81A35"/>
    <w:rsid w:val="00024638"/>
    <w:rsid w:val="0003507A"/>
    <w:rsid w:val="0006015C"/>
    <w:rsid w:val="00074564"/>
    <w:rsid w:val="00085BB2"/>
    <w:rsid w:val="000C23BB"/>
    <w:rsid w:val="000C5B45"/>
    <w:rsid w:val="000C72C1"/>
    <w:rsid w:val="000E5E1A"/>
    <w:rsid w:val="00104E87"/>
    <w:rsid w:val="00126231"/>
    <w:rsid w:val="00155358"/>
    <w:rsid w:val="00164F5C"/>
    <w:rsid w:val="00187802"/>
    <w:rsid w:val="001938ED"/>
    <w:rsid w:val="00195713"/>
    <w:rsid w:val="001E34A4"/>
    <w:rsid w:val="001E3B71"/>
    <w:rsid w:val="001F3318"/>
    <w:rsid w:val="002004C5"/>
    <w:rsid w:val="00201BE4"/>
    <w:rsid w:val="00214D93"/>
    <w:rsid w:val="00215683"/>
    <w:rsid w:val="00244397"/>
    <w:rsid w:val="002464B2"/>
    <w:rsid w:val="0025727D"/>
    <w:rsid w:val="00271739"/>
    <w:rsid w:val="00281A35"/>
    <w:rsid w:val="002C03EC"/>
    <w:rsid w:val="002C0834"/>
    <w:rsid w:val="002E51DF"/>
    <w:rsid w:val="002F21AF"/>
    <w:rsid w:val="002F7EE6"/>
    <w:rsid w:val="00300890"/>
    <w:rsid w:val="00304CDE"/>
    <w:rsid w:val="00304E83"/>
    <w:rsid w:val="003150AD"/>
    <w:rsid w:val="0031750D"/>
    <w:rsid w:val="00337352"/>
    <w:rsid w:val="003B1443"/>
    <w:rsid w:val="003B2820"/>
    <w:rsid w:val="003D501E"/>
    <w:rsid w:val="003E0F6F"/>
    <w:rsid w:val="003F6260"/>
    <w:rsid w:val="003F7FF5"/>
    <w:rsid w:val="00403EB0"/>
    <w:rsid w:val="00412677"/>
    <w:rsid w:val="00470949"/>
    <w:rsid w:val="00477D4C"/>
    <w:rsid w:val="00482C28"/>
    <w:rsid w:val="00486CC1"/>
    <w:rsid w:val="004C3274"/>
    <w:rsid w:val="004D4B33"/>
    <w:rsid w:val="004E536A"/>
    <w:rsid w:val="004E7AC2"/>
    <w:rsid w:val="00520C35"/>
    <w:rsid w:val="00530F3C"/>
    <w:rsid w:val="005470FF"/>
    <w:rsid w:val="0056701A"/>
    <w:rsid w:val="00595685"/>
    <w:rsid w:val="005A7ECE"/>
    <w:rsid w:val="005F4FD6"/>
    <w:rsid w:val="00616D21"/>
    <w:rsid w:val="00623642"/>
    <w:rsid w:val="00634CFD"/>
    <w:rsid w:val="00634FCC"/>
    <w:rsid w:val="00670EC6"/>
    <w:rsid w:val="006C0C61"/>
    <w:rsid w:val="006D47A6"/>
    <w:rsid w:val="00702FCB"/>
    <w:rsid w:val="00766D1B"/>
    <w:rsid w:val="00787BE1"/>
    <w:rsid w:val="00791D0E"/>
    <w:rsid w:val="007B5593"/>
    <w:rsid w:val="007C744B"/>
    <w:rsid w:val="007D1680"/>
    <w:rsid w:val="008333DE"/>
    <w:rsid w:val="00853875"/>
    <w:rsid w:val="00857AD0"/>
    <w:rsid w:val="00860044"/>
    <w:rsid w:val="00862B06"/>
    <w:rsid w:val="008B2243"/>
    <w:rsid w:val="008C6F9F"/>
    <w:rsid w:val="008F18CD"/>
    <w:rsid w:val="00912E55"/>
    <w:rsid w:val="009408C9"/>
    <w:rsid w:val="00981241"/>
    <w:rsid w:val="009A706D"/>
    <w:rsid w:val="009A73AB"/>
    <w:rsid w:val="009A7961"/>
    <w:rsid w:val="009C10C4"/>
    <w:rsid w:val="009C153C"/>
    <w:rsid w:val="009F4990"/>
    <w:rsid w:val="00A41A0A"/>
    <w:rsid w:val="00A45DAB"/>
    <w:rsid w:val="00A85812"/>
    <w:rsid w:val="00AE3A44"/>
    <w:rsid w:val="00AE6154"/>
    <w:rsid w:val="00B01CD2"/>
    <w:rsid w:val="00B02A1F"/>
    <w:rsid w:val="00B24035"/>
    <w:rsid w:val="00B34A46"/>
    <w:rsid w:val="00B359FC"/>
    <w:rsid w:val="00B40B67"/>
    <w:rsid w:val="00B47400"/>
    <w:rsid w:val="00B65B16"/>
    <w:rsid w:val="00C13C96"/>
    <w:rsid w:val="00C225C3"/>
    <w:rsid w:val="00C307E2"/>
    <w:rsid w:val="00C32488"/>
    <w:rsid w:val="00C86042"/>
    <w:rsid w:val="00C925D1"/>
    <w:rsid w:val="00CA395C"/>
    <w:rsid w:val="00CB2216"/>
    <w:rsid w:val="00CC0D0D"/>
    <w:rsid w:val="00D53434"/>
    <w:rsid w:val="00D7557C"/>
    <w:rsid w:val="00D91BFA"/>
    <w:rsid w:val="00DD0A91"/>
    <w:rsid w:val="00DD3D16"/>
    <w:rsid w:val="00DF46A8"/>
    <w:rsid w:val="00DF6DBE"/>
    <w:rsid w:val="00E03382"/>
    <w:rsid w:val="00E44F5D"/>
    <w:rsid w:val="00E9263D"/>
    <w:rsid w:val="00EB0931"/>
    <w:rsid w:val="00EC59C6"/>
    <w:rsid w:val="00EF0FC5"/>
    <w:rsid w:val="00F2512F"/>
    <w:rsid w:val="00F3176F"/>
    <w:rsid w:val="00F40CE7"/>
    <w:rsid w:val="00F72AD9"/>
    <w:rsid w:val="00FB1D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16508D67"/>
  <w15:chartTrackingRefBased/>
  <w15:docId w15:val="{9645F278-CE75-49C3-B849-BCBED38CD9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86CC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77D4C"/>
    <w:pPr>
      <w:ind w:left="360"/>
      <w:contextualSpacing/>
    </w:pPr>
  </w:style>
  <w:style w:type="table" w:styleId="TableGrid">
    <w:name w:val="Table Grid"/>
    <w:basedOn w:val="TableNormal"/>
    <w:uiPriority w:val="39"/>
    <w:rsid w:val="003E0F6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27173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271739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271739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7173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271739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7173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71739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png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package" Target="embeddings/Microsoft_Visio_Drawing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10" Type="http://schemas.openxmlformats.org/officeDocument/2006/relationships/image" Target="media/image5.png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0204CBE-B33E-405B-847D-1C58C07287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1</TotalTime>
  <Pages>9</Pages>
  <Words>940</Words>
  <Characters>5358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LNU</Company>
  <LinksUpToDate>false</LinksUpToDate>
  <CharactersWithSpaces>62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ke Leih</dc:creator>
  <cp:keywords/>
  <dc:description/>
  <cp:lastModifiedBy>Logan Strong</cp:lastModifiedBy>
  <cp:revision>14</cp:revision>
  <dcterms:created xsi:type="dcterms:W3CDTF">2024-01-25T23:06:00Z</dcterms:created>
  <dcterms:modified xsi:type="dcterms:W3CDTF">2024-01-30T22:32:00Z</dcterms:modified>
  <cp:contentStatus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49c531fde7390d911452cf58fabfbdaaa79b7373363da4b75f20f2764e270509</vt:lpwstr>
  </property>
</Properties>
</file>